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134241" w14:textId="28E90CD0" w:rsidR="00563BE1" w:rsidRPr="00DE65A3" w:rsidRDefault="00DA3ABF" w:rsidP="00DA3ABF">
      <w:pPr>
        <w:pStyle w:val="1"/>
        <w:spacing w:before="0" w:after="0" w:line="360" w:lineRule="auto"/>
        <w:rPr>
          <w:rFonts w:ascii="Times New Roman" w:eastAsia="宋体" w:hAnsi="Times New Roman"/>
          <w:b/>
          <w:bCs w:val="0"/>
          <w:sz w:val="28"/>
          <w:szCs w:val="20"/>
        </w:rPr>
      </w:pPr>
      <w:r>
        <w:rPr>
          <w:rFonts w:ascii="Times New Roman" w:eastAsia="宋体" w:hAnsi="Times New Roman" w:hint="eastAsia"/>
          <w:b/>
          <w:bCs w:val="0"/>
          <w:sz w:val="28"/>
          <w:szCs w:val="20"/>
        </w:rPr>
        <w:t>O</w:t>
      </w:r>
      <w:r>
        <w:rPr>
          <w:rFonts w:ascii="Times New Roman" w:eastAsia="宋体" w:hAnsi="Times New Roman"/>
          <w:b/>
          <w:bCs w:val="0"/>
          <w:sz w:val="28"/>
          <w:szCs w:val="20"/>
        </w:rPr>
        <w:t>PENTSDB</w:t>
      </w:r>
      <w:r>
        <w:rPr>
          <w:rFonts w:ascii="Times New Roman" w:eastAsia="宋体" w:hAnsi="Times New Roman" w:hint="eastAsia"/>
          <w:b/>
          <w:bCs w:val="0"/>
          <w:sz w:val="28"/>
          <w:szCs w:val="20"/>
        </w:rPr>
        <w:t>整改方案</w:t>
      </w:r>
    </w:p>
    <w:p w14:paraId="52DA063B" w14:textId="038A88AE" w:rsidR="00483508" w:rsidRDefault="009127AB" w:rsidP="00DE65A3">
      <w:pPr>
        <w:pStyle w:val="2"/>
        <w:rPr>
          <w:rFonts w:ascii="宋体" w:eastAsia="宋体" w:hAnsi="宋体" w:cs="微软雅黑"/>
          <w:b/>
          <w:bCs w:val="0"/>
          <w:sz w:val="24"/>
          <w:szCs w:val="24"/>
        </w:rPr>
      </w:pPr>
      <w:r>
        <w:rPr>
          <w:rFonts w:ascii="宋体" w:eastAsia="宋体" w:hAnsi="宋体" w:cs="微软雅黑" w:hint="eastAsia"/>
          <w:b/>
          <w:bCs w:val="0"/>
          <w:sz w:val="24"/>
          <w:szCs w:val="24"/>
        </w:rPr>
        <w:t>原数据样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434"/>
        <w:gridCol w:w="2434"/>
        <w:gridCol w:w="2434"/>
        <w:gridCol w:w="2434"/>
      </w:tblGrid>
      <w:tr w:rsidR="009127AB" w:rsidRPr="009127AB" w14:paraId="7F84EF3F" w14:textId="77777777" w:rsidTr="009127AB">
        <w:tc>
          <w:tcPr>
            <w:tcW w:w="2434" w:type="dxa"/>
          </w:tcPr>
          <w:p w14:paraId="4AB85A70" w14:textId="70DD8433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M</w:t>
            </w: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e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tric</w:t>
            </w:r>
          </w:p>
        </w:tc>
        <w:tc>
          <w:tcPr>
            <w:tcW w:w="2434" w:type="dxa"/>
          </w:tcPr>
          <w:p w14:paraId="1D7244A5" w14:textId="247CC350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t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ag</w:t>
            </w:r>
          </w:p>
        </w:tc>
        <w:tc>
          <w:tcPr>
            <w:tcW w:w="2434" w:type="dxa"/>
          </w:tcPr>
          <w:p w14:paraId="43C02C22" w14:textId="5F48B5DC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t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imestamp</w:t>
            </w:r>
          </w:p>
        </w:tc>
        <w:tc>
          <w:tcPr>
            <w:tcW w:w="2434" w:type="dxa"/>
          </w:tcPr>
          <w:p w14:paraId="3E69E50D" w14:textId="7D110309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v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alue</w:t>
            </w:r>
          </w:p>
        </w:tc>
      </w:tr>
      <w:tr w:rsidR="009127AB" w:rsidRPr="009127AB" w14:paraId="7C90D863" w14:textId="77777777" w:rsidTr="009127AB">
        <w:tc>
          <w:tcPr>
            <w:tcW w:w="2434" w:type="dxa"/>
          </w:tcPr>
          <w:p w14:paraId="29DB47B0" w14:textId="407C39DB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Bdp.stream.power.ostb</w:t>
            </w:r>
          </w:p>
        </w:tc>
        <w:tc>
          <w:tcPr>
            <w:tcW w:w="2434" w:type="dxa"/>
          </w:tcPr>
          <w:p w14:paraId="5C59F1E5" w14:textId="0BF43ACD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Deviceid,meteid</w:t>
            </w:r>
          </w:p>
        </w:tc>
        <w:tc>
          <w:tcPr>
            <w:tcW w:w="2434" w:type="dxa"/>
          </w:tcPr>
          <w:p w14:paraId="01A1B88F" w14:textId="55B69B1C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X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XX</w:t>
            </w:r>
          </w:p>
        </w:tc>
        <w:tc>
          <w:tcPr>
            <w:tcW w:w="2434" w:type="dxa"/>
          </w:tcPr>
          <w:p w14:paraId="3431FBAD" w14:textId="61122561" w:rsidR="009127AB" w:rsidRPr="009127AB" w:rsidRDefault="009127AB" w:rsidP="00700CB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X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XX</w:t>
            </w:r>
          </w:p>
        </w:tc>
      </w:tr>
    </w:tbl>
    <w:p w14:paraId="0A339832" w14:textId="7EBEC4D2" w:rsidR="009127AB" w:rsidRPr="009127AB" w:rsidRDefault="009127AB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p w14:paraId="7791AD16" w14:textId="692DD684" w:rsidR="009127AB" w:rsidRDefault="009127AB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 w:rsidRPr="009127AB">
        <w:rPr>
          <w:rFonts w:ascii="宋体" w:eastAsia="宋体" w:hAnsi="宋体" w:cs="微软雅黑" w:hint="eastAsia"/>
          <w:sz w:val="21"/>
          <w:szCs w:val="21"/>
        </w:rPr>
        <w:t>由于opents</w:t>
      </w:r>
      <w:r w:rsidRPr="009127AB">
        <w:rPr>
          <w:rFonts w:ascii="宋体" w:eastAsia="宋体" w:hAnsi="宋体" w:cs="微软雅黑"/>
          <w:sz w:val="21"/>
          <w:szCs w:val="21"/>
        </w:rPr>
        <w:t>db</w:t>
      </w:r>
      <w:r w:rsidRPr="009127AB">
        <w:rPr>
          <w:rFonts w:ascii="宋体" w:eastAsia="宋体" w:hAnsi="宋体" w:cs="微软雅黑" w:hint="eastAsia"/>
          <w:sz w:val="21"/>
          <w:szCs w:val="21"/>
        </w:rPr>
        <w:t>底层采用H</w:t>
      </w:r>
      <w:r w:rsidRPr="009127AB">
        <w:rPr>
          <w:rFonts w:ascii="宋体" w:eastAsia="宋体" w:hAnsi="宋体" w:cs="微软雅黑"/>
          <w:sz w:val="21"/>
          <w:szCs w:val="21"/>
        </w:rPr>
        <w:t>BASE</w:t>
      </w:r>
      <w:r w:rsidRPr="009127AB">
        <w:rPr>
          <w:rFonts w:ascii="宋体" w:eastAsia="宋体" w:hAnsi="宋体" w:cs="微软雅黑" w:hint="eastAsia"/>
          <w:sz w:val="21"/>
          <w:szCs w:val="21"/>
        </w:rPr>
        <w:t>存储，最终映射为H</w:t>
      </w:r>
      <w:r w:rsidRPr="009127AB">
        <w:rPr>
          <w:rFonts w:ascii="宋体" w:eastAsia="宋体" w:hAnsi="宋体" w:cs="微软雅黑"/>
          <w:sz w:val="21"/>
          <w:szCs w:val="21"/>
        </w:rPr>
        <w:t>BASE</w:t>
      </w:r>
      <w:r w:rsidRPr="009127AB">
        <w:rPr>
          <w:rFonts w:ascii="宋体" w:eastAsia="宋体" w:hAnsi="宋体" w:cs="微软雅黑" w:hint="eastAsia"/>
          <w:sz w:val="21"/>
          <w:szCs w:val="21"/>
        </w:rPr>
        <w:t>数据结构为：</w:t>
      </w:r>
    </w:p>
    <w:p w14:paraId="21AED51D" w14:textId="77777777" w:rsidR="00DA3ABF" w:rsidRPr="009127AB" w:rsidRDefault="00DA3ABF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886"/>
        <w:gridCol w:w="3850"/>
      </w:tblGrid>
      <w:tr w:rsidR="009127AB" w:rsidRPr="009127AB" w14:paraId="44B83910" w14:textId="77777777" w:rsidTr="009127AB">
        <w:tc>
          <w:tcPr>
            <w:tcW w:w="4868" w:type="dxa"/>
          </w:tcPr>
          <w:p w14:paraId="3FE2849E" w14:textId="496FFD25" w:rsidR="009127AB" w:rsidRPr="009127AB" w:rsidRDefault="009127AB" w:rsidP="009127AB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Ro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wkey</w:t>
            </w:r>
          </w:p>
        </w:tc>
        <w:tc>
          <w:tcPr>
            <w:tcW w:w="4868" w:type="dxa"/>
          </w:tcPr>
          <w:p w14:paraId="7006820E" w14:textId="6E023F66" w:rsidR="009127AB" w:rsidRPr="009127AB" w:rsidRDefault="009127AB" w:rsidP="009127AB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v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alue</w:t>
            </w:r>
          </w:p>
        </w:tc>
      </w:tr>
      <w:tr w:rsidR="009127AB" w:rsidRPr="009127AB" w14:paraId="38C76EF8" w14:textId="77777777" w:rsidTr="009127AB">
        <w:tc>
          <w:tcPr>
            <w:tcW w:w="4868" w:type="dxa"/>
          </w:tcPr>
          <w:p w14:paraId="6A71FCE4" w14:textId="69E9EA3D" w:rsidR="009127AB" w:rsidRPr="009127AB" w:rsidRDefault="009127AB" w:rsidP="009127AB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Bdp.stream.power.ostb,14xxxxx{divicedi=123,meteid=456}</w:t>
            </w:r>
          </w:p>
        </w:tc>
        <w:tc>
          <w:tcPr>
            <w:tcW w:w="4868" w:type="dxa"/>
          </w:tcPr>
          <w:p w14:paraId="31FFAE1D" w14:textId="772DDAD3" w:rsidR="009127AB" w:rsidRPr="009127AB" w:rsidRDefault="009127AB" w:rsidP="009127AB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XXX</w:t>
            </w:r>
          </w:p>
        </w:tc>
      </w:tr>
    </w:tbl>
    <w:p w14:paraId="1A7EBB10" w14:textId="2A02806A" w:rsidR="009127AB" w:rsidRPr="009127AB" w:rsidRDefault="009127AB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p w14:paraId="0ECFE839" w14:textId="34B70E33" w:rsidR="009127AB" w:rsidRDefault="009127AB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引发问题：</w:t>
      </w:r>
    </w:p>
    <w:p w14:paraId="6DA89364" w14:textId="772B4D80" w:rsidR="009127AB" w:rsidRDefault="009127AB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p w14:paraId="5349102D" w14:textId="67E218E8" w:rsidR="009127AB" w:rsidRPr="009127AB" w:rsidRDefault="009127AB" w:rsidP="009127AB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按照此数据格式，H</w:t>
      </w:r>
      <w:r>
        <w:rPr>
          <w:rFonts w:ascii="宋体" w:eastAsia="宋体" w:hAnsi="宋体" w:cs="微软雅黑"/>
          <w:sz w:val="21"/>
          <w:szCs w:val="21"/>
        </w:rPr>
        <w:t>BASE</w:t>
      </w:r>
      <w:r>
        <w:rPr>
          <w:rFonts w:ascii="宋体" w:eastAsia="宋体" w:hAnsi="宋体" w:cs="微软雅黑" w:hint="eastAsia"/>
          <w:sz w:val="21"/>
          <w:szCs w:val="21"/>
        </w:rPr>
        <w:t>表格中前缀固定为</w:t>
      </w:r>
      <w:r w:rsidRPr="009127AB">
        <w:rPr>
          <w:rFonts w:ascii="宋体" w:eastAsia="宋体" w:hAnsi="宋体" w:cs="微软雅黑"/>
          <w:sz w:val="21"/>
          <w:szCs w:val="21"/>
        </w:rPr>
        <w:t>Bdp.stream.power.ostb</w:t>
      </w:r>
      <w:r>
        <w:rPr>
          <w:rFonts w:ascii="宋体" w:eastAsia="宋体" w:hAnsi="宋体" w:cs="微软雅黑" w:hint="eastAsia"/>
          <w:sz w:val="21"/>
          <w:szCs w:val="21"/>
        </w:rPr>
        <w:t>那么在批量查询（指定</w:t>
      </w:r>
      <w:r w:rsidR="00DA3ABF">
        <w:rPr>
          <w:rFonts w:ascii="宋体" w:eastAsia="宋体" w:hAnsi="宋体" w:cs="微软雅黑" w:hint="eastAsia"/>
          <w:sz w:val="21"/>
          <w:szCs w:val="21"/>
        </w:rPr>
        <w:t>特定设备I</w:t>
      </w:r>
      <w:r w:rsidR="00DA3ABF">
        <w:rPr>
          <w:rFonts w:ascii="宋体" w:eastAsia="宋体" w:hAnsi="宋体" w:cs="微软雅黑"/>
          <w:sz w:val="21"/>
          <w:szCs w:val="21"/>
        </w:rPr>
        <w:t>D</w:t>
      </w:r>
      <w:r w:rsidR="00DA3ABF">
        <w:rPr>
          <w:rFonts w:ascii="宋体" w:eastAsia="宋体" w:hAnsi="宋体" w:cs="微软雅黑" w:hint="eastAsia"/>
          <w:sz w:val="21"/>
          <w:szCs w:val="21"/>
        </w:rPr>
        <w:t>，查询某些特定监控量值</w:t>
      </w:r>
      <w:r>
        <w:rPr>
          <w:rFonts w:ascii="宋体" w:eastAsia="宋体" w:hAnsi="宋体" w:cs="微软雅黑" w:hint="eastAsia"/>
          <w:sz w:val="21"/>
          <w:szCs w:val="21"/>
        </w:rPr>
        <w:t>）</w:t>
      </w:r>
      <w:r w:rsidR="00DA3ABF">
        <w:rPr>
          <w:rFonts w:ascii="宋体" w:eastAsia="宋体" w:hAnsi="宋体" w:cs="微软雅黑" w:hint="eastAsia"/>
          <w:sz w:val="21"/>
          <w:szCs w:val="21"/>
        </w:rPr>
        <w:t>H</w:t>
      </w:r>
      <w:r w:rsidR="00DA3ABF">
        <w:rPr>
          <w:rFonts w:ascii="宋体" w:eastAsia="宋体" w:hAnsi="宋体" w:cs="微软雅黑"/>
          <w:sz w:val="21"/>
          <w:szCs w:val="21"/>
        </w:rPr>
        <w:t>BASE</w:t>
      </w:r>
      <w:r w:rsidR="00DA3ABF">
        <w:rPr>
          <w:rFonts w:ascii="宋体" w:eastAsia="宋体" w:hAnsi="宋体" w:cs="微软雅黑" w:hint="eastAsia"/>
          <w:sz w:val="21"/>
          <w:szCs w:val="21"/>
        </w:rPr>
        <w:t>需要全表S</w:t>
      </w:r>
      <w:r w:rsidR="00DA3ABF">
        <w:rPr>
          <w:rFonts w:ascii="宋体" w:eastAsia="宋体" w:hAnsi="宋体" w:cs="微软雅黑"/>
          <w:sz w:val="21"/>
          <w:szCs w:val="21"/>
        </w:rPr>
        <w:t>CAN</w:t>
      </w:r>
      <w:r w:rsidR="00DA3ABF">
        <w:rPr>
          <w:rFonts w:ascii="宋体" w:eastAsia="宋体" w:hAnsi="宋体" w:cs="微软雅黑" w:hint="eastAsia"/>
          <w:sz w:val="21"/>
          <w:szCs w:val="21"/>
        </w:rPr>
        <w:t>，带来的性能损耗非常巨大，需要进行优化R</w:t>
      </w:r>
      <w:r w:rsidR="00DA3ABF">
        <w:rPr>
          <w:rFonts w:ascii="宋体" w:eastAsia="宋体" w:hAnsi="宋体" w:cs="微软雅黑"/>
          <w:sz w:val="21"/>
          <w:szCs w:val="21"/>
        </w:rPr>
        <w:t>OWKEY</w:t>
      </w:r>
      <w:r w:rsidR="00DA3ABF">
        <w:rPr>
          <w:rFonts w:ascii="宋体" w:eastAsia="宋体" w:hAnsi="宋体" w:cs="微软雅黑" w:hint="eastAsia"/>
          <w:sz w:val="21"/>
          <w:szCs w:val="21"/>
        </w:rPr>
        <w:t>设计。</w:t>
      </w:r>
    </w:p>
    <w:p w14:paraId="2D1F6F6D" w14:textId="77777777" w:rsidR="009127AB" w:rsidRPr="00700CBC" w:rsidRDefault="009127AB" w:rsidP="009127AB">
      <w:pPr>
        <w:ind w:firstLineChars="0" w:firstLine="0"/>
      </w:pPr>
    </w:p>
    <w:p w14:paraId="08506214" w14:textId="04B7F320" w:rsidR="00E31D3F" w:rsidRDefault="00DA3ABF" w:rsidP="00692337">
      <w:pPr>
        <w:pStyle w:val="2"/>
        <w:rPr>
          <w:rFonts w:ascii="宋体" w:eastAsia="宋体" w:hAnsi="宋体" w:cs="微软雅黑"/>
          <w:b/>
          <w:bCs w:val="0"/>
          <w:sz w:val="24"/>
          <w:szCs w:val="24"/>
        </w:rPr>
      </w:pPr>
      <w:r>
        <w:rPr>
          <w:rFonts w:ascii="宋体" w:eastAsia="宋体" w:hAnsi="宋体" w:cs="微软雅黑" w:hint="eastAsia"/>
          <w:b/>
          <w:bCs w:val="0"/>
          <w:sz w:val="24"/>
          <w:szCs w:val="24"/>
        </w:rPr>
        <w:t>优化方案</w:t>
      </w:r>
    </w:p>
    <w:p w14:paraId="6771FC77" w14:textId="495085BE" w:rsidR="00DA3ABF" w:rsidRDefault="00DA3ABF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 w:rsidRPr="00DA3ABF">
        <w:rPr>
          <w:rFonts w:ascii="宋体" w:eastAsia="宋体" w:hAnsi="宋体" w:cs="微软雅黑" w:hint="eastAsia"/>
          <w:sz w:val="21"/>
          <w:szCs w:val="21"/>
        </w:rPr>
        <w:t>根据</w:t>
      </w:r>
      <w:r>
        <w:rPr>
          <w:rFonts w:ascii="宋体" w:eastAsia="宋体" w:hAnsi="宋体" w:cs="微软雅黑" w:hint="eastAsia"/>
          <w:sz w:val="21"/>
          <w:szCs w:val="21"/>
        </w:rPr>
        <w:t>目前业务场景，对于O</w:t>
      </w:r>
      <w:r>
        <w:rPr>
          <w:rFonts w:ascii="宋体" w:eastAsia="宋体" w:hAnsi="宋体" w:cs="微软雅黑"/>
          <w:sz w:val="21"/>
          <w:szCs w:val="21"/>
        </w:rPr>
        <w:t>PENTSDB</w:t>
      </w:r>
      <w:r>
        <w:rPr>
          <w:rFonts w:ascii="宋体" w:eastAsia="宋体" w:hAnsi="宋体" w:cs="微软雅黑" w:hint="eastAsia"/>
          <w:sz w:val="21"/>
          <w:szCs w:val="21"/>
        </w:rPr>
        <w:t>聚合操作多半是指定特定监控量，查询N个设备聚合值，固</w:t>
      </w:r>
      <w:r>
        <w:rPr>
          <w:rFonts w:ascii="宋体" w:eastAsia="宋体" w:hAnsi="宋体" w:cs="微软雅黑"/>
          <w:sz w:val="21"/>
          <w:szCs w:val="21"/>
        </w:rPr>
        <w:t>OPENTSDB</w:t>
      </w:r>
      <w:r>
        <w:rPr>
          <w:rFonts w:ascii="宋体" w:eastAsia="宋体" w:hAnsi="宋体" w:cs="微软雅黑" w:hint="eastAsia"/>
          <w:sz w:val="21"/>
          <w:szCs w:val="21"/>
        </w:rPr>
        <w:t>优化结构如下：</w:t>
      </w:r>
    </w:p>
    <w:p w14:paraId="31279DCB" w14:textId="77777777" w:rsidR="00DA3ABF" w:rsidRDefault="00DA3ABF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434"/>
        <w:gridCol w:w="2434"/>
        <w:gridCol w:w="2434"/>
        <w:gridCol w:w="2434"/>
      </w:tblGrid>
      <w:tr w:rsidR="00DA3ABF" w:rsidRPr="009127AB" w14:paraId="4CF9969A" w14:textId="77777777" w:rsidTr="00462FCC">
        <w:tc>
          <w:tcPr>
            <w:tcW w:w="2434" w:type="dxa"/>
          </w:tcPr>
          <w:p w14:paraId="07720172" w14:textId="77777777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M</w:t>
            </w: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e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tric</w:t>
            </w:r>
          </w:p>
        </w:tc>
        <w:tc>
          <w:tcPr>
            <w:tcW w:w="2434" w:type="dxa"/>
          </w:tcPr>
          <w:p w14:paraId="3BAE1F12" w14:textId="77777777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t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ag</w:t>
            </w:r>
          </w:p>
        </w:tc>
        <w:tc>
          <w:tcPr>
            <w:tcW w:w="2434" w:type="dxa"/>
          </w:tcPr>
          <w:p w14:paraId="21EAD945" w14:textId="77777777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t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imestamp</w:t>
            </w:r>
          </w:p>
        </w:tc>
        <w:tc>
          <w:tcPr>
            <w:tcW w:w="2434" w:type="dxa"/>
          </w:tcPr>
          <w:p w14:paraId="499DFCD7" w14:textId="77777777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v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alue</w:t>
            </w:r>
          </w:p>
        </w:tc>
      </w:tr>
      <w:tr w:rsidR="00DA3ABF" w:rsidRPr="009127AB" w14:paraId="05C74937" w14:textId="77777777" w:rsidTr="00462FCC">
        <w:tc>
          <w:tcPr>
            <w:tcW w:w="2434" w:type="dxa"/>
          </w:tcPr>
          <w:p w14:paraId="1E136B43" w14:textId="3DDADC3C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meteid</w:t>
            </w:r>
          </w:p>
        </w:tc>
        <w:tc>
          <w:tcPr>
            <w:tcW w:w="2434" w:type="dxa"/>
          </w:tcPr>
          <w:p w14:paraId="6A06B098" w14:textId="103FC92F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Deviceid</w:t>
            </w:r>
          </w:p>
        </w:tc>
        <w:tc>
          <w:tcPr>
            <w:tcW w:w="2434" w:type="dxa"/>
          </w:tcPr>
          <w:p w14:paraId="1DB1AD75" w14:textId="77777777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X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XX</w:t>
            </w:r>
          </w:p>
        </w:tc>
        <w:tc>
          <w:tcPr>
            <w:tcW w:w="2434" w:type="dxa"/>
          </w:tcPr>
          <w:p w14:paraId="44582D1B" w14:textId="77777777" w:rsidR="00DA3ABF" w:rsidRPr="009127AB" w:rsidRDefault="00DA3ABF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X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XX</w:t>
            </w:r>
          </w:p>
        </w:tc>
      </w:tr>
    </w:tbl>
    <w:p w14:paraId="3EFAEBDC" w14:textId="578C0F18" w:rsidR="00DA3ABF" w:rsidRDefault="00DA3ABF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p w14:paraId="332BFD9C" w14:textId="38E7A210" w:rsidR="0093284A" w:rsidRDefault="0093284A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以</w:t>
      </w:r>
      <w:r w:rsidRPr="009127AB">
        <w:rPr>
          <w:rFonts w:ascii="宋体" w:eastAsia="宋体" w:hAnsi="宋体" w:cs="微软雅黑"/>
          <w:sz w:val="21"/>
          <w:szCs w:val="21"/>
        </w:rPr>
        <w:t>meteid</w:t>
      </w:r>
      <w:r>
        <w:rPr>
          <w:rFonts w:ascii="宋体" w:eastAsia="宋体" w:hAnsi="宋体" w:cs="微软雅黑" w:hint="eastAsia"/>
          <w:sz w:val="21"/>
          <w:szCs w:val="21"/>
        </w:rPr>
        <w:t>作为</w:t>
      </w:r>
      <w:r w:rsidRPr="009127AB">
        <w:rPr>
          <w:rFonts w:ascii="宋体" w:eastAsia="宋体" w:hAnsi="宋体" w:cs="微软雅黑"/>
          <w:sz w:val="21"/>
          <w:szCs w:val="21"/>
        </w:rPr>
        <w:t>M</w:t>
      </w:r>
      <w:r w:rsidRPr="009127AB">
        <w:rPr>
          <w:rFonts w:ascii="宋体" w:eastAsia="宋体" w:hAnsi="宋体" w:cs="微软雅黑" w:hint="eastAsia"/>
          <w:sz w:val="21"/>
          <w:szCs w:val="21"/>
        </w:rPr>
        <w:t>e</w:t>
      </w:r>
      <w:r w:rsidRPr="009127AB">
        <w:rPr>
          <w:rFonts w:ascii="宋体" w:eastAsia="宋体" w:hAnsi="宋体" w:cs="微软雅黑"/>
          <w:sz w:val="21"/>
          <w:szCs w:val="21"/>
        </w:rPr>
        <w:t>tric</w:t>
      </w:r>
      <w:r>
        <w:rPr>
          <w:rFonts w:ascii="宋体" w:eastAsia="宋体" w:hAnsi="宋体" w:cs="微软雅黑" w:hint="eastAsia"/>
          <w:sz w:val="21"/>
          <w:szCs w:val="21"/>
        </w:rPr>
        <w:t>监控指标取代原先自定义无意义常量：</w:t>
      </w:r>
      <w:r w:rsidRPr="009127AB">
        <w:rPr>
          <w:rFonts w:ascii="宋体" w:eastAsia="宋体" w:hAnsi="宋体" w:cs="微软雅黑"/>
          <w:sz w:val="21"/>
          <w:szCs w:val="21"/>
        </w:rPr>
        <w:t>Bdp.stream.power.ostb</w:t>
      </w:r>
    </w:p>
    <w:p w14:paraId="2941020D" w14:textId="3DF87614" w:rsidR="0093284A" w:rsidRDefault="0093284A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p w14:paraId="7FD6B06F" w14:textId="091C823E" w:rsidR="0093284A" w:rsidRDefault="0093284A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优化后H</w:t>
      </w:r>
      <w:r>
        <w:rPr>
          <w:rFonts w:ascii="宋体" w:eastAsia="宋体" w:hAnsi="宋体" w:cs="微软雅黑"/>
          <w:sz w:val="21"/>
          <w:szCs w:val="21"/>
        </w:rPr>
        <w:t>BASE rowkey</w:t>
      </w:r>
      <w:r>
        <w:rPr>
          <w:rFonts w:ascii="宋体" w:eastAsia="宋体" w:hAnsi="宋体" w:cs="微软雅黑" w:hint="eastAsia"/>
          <w:sz w:val="21"/>
          <w:szCs w:val="21"/>
        </w:rPr>
        <w:t>结构如下：</w:t>
      </w:r>
    </w:p>
    <w:p w14:paraId="25BD3F45" w14:textId="5116518B" w:rsidR="0093284A" w:rsidRDefault="0093284A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93284A" w:rsidRPr="009127AB" w14:paraId="7D1DA013" w14:textId="77777777" w:rsidTr="00462FCC">
        <w:tc>
          <w:tcPr>
            <w:tcW w:w="4868" w:type="dxa"/>
          </w:tcPr>
          <w:p w14:paraId="0BE967FC" w14:textId="77777777" w:rsidR="0093284A" w:rsidRPr="009127AB" w:rsidRDefault="0093284A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Ro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wkey</w:t>
            </w:r>
          </w:p>
        </w:tc>
        <w:tc>
          <w:tcPr>
            <w:tcW w:w="4868" w:type="dxa"/>
          </w:tcPr>
          <w:p w14:paraId="1446D9C9" w14:textId="77777777" w:rsidR="0093284A" w:rsidRPr="009127AB" w:rsidRDefault="0093284A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 w:hint="eastAsia"/>
                <w:kern w:val="2"/>
                <w:sz w:val="21"/>
                <w:szCs w:val="21"/>
              </w:rPr>
              <w:t>v</w:t>
            </w: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alue</w:t>
            </w:r>
          </w:p>
        </w:tc>
      </w:tr>
      <w:tr w:rsidR="0093284A" w:rsidRPr="009127AB" w14:paraId="2DC994F4" w14:textId="77777777" w:rsidTr="00462FCC">
        <w:tc>
          <w:tcPr>
            <w:tcW w:w="4868" w:type="dxa"/>
          </w:tcPr>
          <w:p w14:paraId="7492F19C" w14:textId="0934AE7A" w:rsidR="0093284A" w:rsidRPr="009127AB" w:rsidRDefault="0093284A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meteid=456,14xxxxx{divicedi=123}</w:t>
            </w:r>
          </w:p>
        </w:tc>
        <w:tc>
          <w:tcPr>
            <w:tcW w:w="4868" w:type="dxa"/>
          </w:tcPr>
          <w:p w14:paraId="444BDF7D" w14:textId="77777777" w:rsidR="0093284A" w:rsidRPr="009127AB" w:rsidRDefault="0093284A" w:rsidP="00462FCC">
            <w:pPr>
              <w:ind w:firstLineChars="0" w:firstLine="0"/>
              <w:rPr>
                <w:rFonts w:ascii="宋体" w:eastAsia="宋体" w:hAnsi="宋体" w:cs="微软雅黑"/>
                <w:kern w:val="2"/>
                <w:sz w:val="21"/>
                <w:szCs w:val="21"/>
              </w:rPr>
            </w:pPr>
            <w:r w:rsidRPr="009127AB">
              <w:rPr>
                <w:rFonts w:ascii="宋体" w:eastAsia="宋体" w:hAnsi="宋体" w:cs="微软雅黑"/>
                <w:kern w:val="2"/>
                <w:sz w:val="21"/>
                <w:szCs w:val="21"/>
              </w:rPr>
              <w:t>XXX</w:t>
            </w:r>
          </w:p>
        </w:tc>
      </w:tr>
    </w:tbl>
    <w:p w14:paraId="60432B85" w14:textId="09FC4D20" w:rsidR="0093284A" w:rsidRDefault="0093284A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</w:p>
    <w:p w14:paraId="1CE71797" w14:textId="77777777" w:rsidR="00136178" w:rsidRDefault="00136178" w:rsidP="00DA3AB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指定</w:t>
      </w:r>
      <w:r>
        <w:rPr>
          <w:rFonts w:ascii="宋体" w:eastAsia="宋体" w:hAnsi="宋体" w:cs="微软雅黑"/>
          <w:sz w:val="21"/>
          <w:szCs w:val="21"/>
        </w:rPr>
        <w:t>meteid</w:t>
      </w:r>
      <w:r>
        <w:rPr>
          <w:rFonts w:ascii="宋体" w:eastAsia="宋体" w:hAnsi="宋体" w:cs="微软雅黑" w:hint="eastAsia"/>
          <w:sz w:val="21"/>
          <w:szCs w:val="21"/>
        </w:rPr>
        <w:t>进行多个设备进行聚合值，H</w:t>
      </w:r>
      <w:r>
        <w:rPr>
          <w:rFonts w:ascii="宋体" w:eastAsia="宋体" w:hAnsi="宋体" w:cs="微软雅黑"/>
          <w:sz w:val="21"/>
          <w:szCs w:val="21"/>
        </w:rPr>
        <w:t>BASE  SCAN</w:t>
      </w:r>
      <w:r>
        <w:rPr>
          <w:rFonts w:ascii="宋体" w:eastAsia="宋体" w:hAnsi="宋体" w:cs="微软雅黑" w:hint="eastAsia"/>
          <w:sz w:val="21"/>
          <w:szCs w:val="21"/>
        </w:rPr>
        <w:t>操作只需指定特定的M</w:t>
      </w:r>
      <w:r>
        <w:rPr>
          <w:rFonts w:ascii="宋体" w:eastAsia="宋体" w:hAnsi="宋体" w:cs="微软雅黑"/>
          <w:sz w:val="21"/>
          <w:szCs w:val="21"/>
        </w:rPr>
        <w:t>ETEID</w:t>
      </w:r>
      <w:r>
        <w:rPr>
          <w:rFonts w:ascii="宋体" w:eastAsia="宋体" w:hAnsi="宋体" w:cs="微软雅黑" w:hint="eastAsia"/>
          <w:sz w:val="21"/>
          <w:szCs w:val="21"/>
        </w:rPr>
        <w:t>分区，不需要全表扫描，</w:t>
      </w:r>
    </w:p>
    <w:p w14:paraId="04618164" w14:textId="46A5E523" w:rsidR="00AC7D8E" w:rsidRPr="00BB7B5F" w:rsidRDefault="00136178" w:rsidP="00BB7B5F">
      <w:pPr>
        <w:ind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大大提升检索性能。</w:t>
      </w:r>
    </w:p>
    <w:p w14:paraId="5B631D5E" w14:textId="7F2289A7" w:rsidR="003C3E60" w:rsidRDefault="00BB7B5F" w:rsidP="00BB7B5F">
      <w:pPr>
        <w:pStyle w:val="2"/>
        <w:rPr>
          <w:rFonts w:ascii="宋体" w:eastAsia="宋体" w:hAnsi="宋体" w:cs="微软雅黑"/>
          <w:b/>
          <w:bCs w:val="0"/>
          <w:sz w:val="24"/>
          <w:szCs w:val="24"/>
        </w:rPr>
      </w:pPr>
      <w:bookmarkStart w:id="0" w:name="_Toc16237338"/>
      <w:r>
        <w:rPr>
          <w:rFonts w:ascii="宋体" w:eastAsia="宋体" w:hAnsi="宋体" w:cs="微软雅黑" w:hint="eastAsia"/>
          <w:b/>
          <w:bCs w:val="0"/>
          <w:sz w:val="24"/>
          <w:szCs w:val="24"/>
        </w:rPr>
        <w:t>具体方案</w:t>
      </w:r>
      <w:bookmarkEnd w:id="0"/>
    </w:p>
    <w:p w14:paraId="6B07B6D0" w14:textId="5552C6E8" w:rsidR="000A2B0B" w:rsidRDefault="000A2B0B" w:rsidP="000A2B0B">
      <w:pPr>
        <w:pStyle w:val="ac"/>
        <w:numPr>
          <w:ilvl w:val="0"/>
          <w:numId w:val="3"/>
        </w:numPr>
        <w:ind w:firstLineChars="0"/>
        <w:rPr>
          <w:rFonts w:ascii="微软雅黑" w:eastAsia="微软雅黑" w:hAnsi="微软雅黑" w:cs="微软雅黑"/>
        </w:rPr>
      </w:pPr>
      <w:r w:rsidRPr="000A2B0B">
        <w:rPr>
          <w:rFonts w:ascii="微软雅黑" w:eastAsia="微软雅黑" w:hAnsi="微软雅黑" w:cs="微软雅黑" w:hint="eastAsia"/>
        </w:rPr>
        <w:t>实时数据</w:t>
      </w:r>
      <w:r w:rsidR="00BF3DE6">
        <w:rPr>
          <w:rFonts w:ascii="微软雅黑" w:eastAsia="微软雅黑" w:hAnsi="微软雅黑" w:cs="微软雅黑" w:hint="eastAsia"/>
        </w:rPr>
        <w:t>切割</w:t>
      </w:r>
    </w:p>
    <w:p w14:paraId="48AF5E7E" w14:textId="1C377D7A" w:rsidR="000A2B0B" w:rsidRPr="000A2B0B" w:rsidRDefault="000A2B0B" w:rsidP="000A2B0B">
      <w:pPr>
        <w:pStyle w:val="ac"/>
        <w:ind w:left="800"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修改O</w:t>
      </w:r>
      <w:r>
        <w:rPr>
          <w:rFonts w:ascii="宋体" w:eastAsia="宋体" w:hAnsi="宋体" w:cs="微软雅黑"/>
          <w:sz w:val="21"/>
          <w:szCs w:val="21"/>
        </w:rPr>
        <w:t>PENTSDB</w:t>
      </w:r>
      <w:r>
        <w:rPr>
          <w:rFonts w:ascii="宋体" w:eastAsia="宋体" w:hAnsi="宋体" w:cs="微软雅黑" w:hint="eastAsia"/>
          <w:sz w:val="21"/>
          <w:szCs w:val="21"/>
        </w:rPr>
        <w:t>数据写入流处理程序，将原先</w:t>
      </w:r>
      <w:r w:rsidRPr="009127AB">
        <w:rPr>
          <w:rFonts w:ascii="宋体" w:eastAsia="宋体" w:hAnsi="宋体" w:cs="微软雅黑"/>
          <w:sz w:val="21"/>
          <w:szCs w:val="21"/>
        </w:rPr>
        <w:t>M</w:t>
      </w:r>
      <w:r w:rsidRPr="009127AB">
        <w:rPr>
          <w:rFonts w:ascii="宋体" w:eastAsia="宋体" w:hAnsi="宋体" w:cs="微软雅黑" w:hint="eastAsia"/>
          <w:sz w:val="21"/>
          <w:szCs w:val="21"/>
        </w:rPr>
        <w:t>e</w:t>
      </w:r>
      <w:r w:rsidRPr="009127AB">
        <w:rPr>
          <w:rFonts w:ascii="宋体" w:eastAsia="宋体" w:hAnsi="宋体" w:cs="微软雅黑"/>
          <w:sz w:val="21"/>
          <w:szCs w:val="21"/>
        </w:rPr>
        <w:t>tric</w:t>
      </w:r>
      <w:r>
        <w:rPr>
          <w:rFonts w:ascii="宋体" w:eastAsia="宋体" w:hAnsi="宋体" w:cs="微软雅黑" w:hint="eastAsia"/>
          <w:sz w:val="21"/>
          <w:szCs w:val="21"/>
        </w:rPr>
        <w:t>值更改为m</w:t>
      </w:r>
      <w:r>
        <w:rPr>
          <w:rFonts w:ascii="宋体" w:eastAsia="宋体" w:hAnsi="宋体" w:cs="微软雅黑"/>
          <w:sz w:val="21"/>
          <w:szCs w:val="21"/>
        </w:rPr>
        <w:t>eteid</w:t>
      </w:r>
      <w:r>
        <w:rPr>
          <w:rFonts w:ascii="宋体" w:eastAsia="宋体" w:hAnsi="宋体" w:cs="微软雅黑" w:hint="eastAsia"/>
          <w:sz w:val="21"/>
          <w:szCs w:val="21"/>
        </w:rPr>
        <w:t>并且从原先t</w:t>
      </w:r>
      <w:r>
        <w:rPr>
          <w:rFonts w:ascii="宋体" w:eastAsia="宋体" w:hAnsi="宋体" w:cs="微软雅黑"/>
          <w:sz w:val="21"/>
          <w:szCs w:val="21"/>
        </w:rPr>
        <w:t>ags</w:t>
      </w:r>
      <w:r>
        <w:rPr>
          <w:rFonts w:ascii="宋体" w:eastAsia="宋体" w:hAnsi="宋体" w:cs="微软雅黑" w:hint="eastAsia"/>
          <w:sz w:val="21"/>
          <w:szCs w:val="21"/>
        </w:rPr>
        <w:t>标签中移除m</w:t>
      </w:r>
      <w:r>
        <w:rPr>
          <w:rFonts w:ascii="宋体" w:eastAsia="宋体" w:hAnsi="宋体" w:cs="微软雅黑"/>
          <w:sz w:val="21"/>
          <w:szCs w:val="21"/>
        </w:rPr>
        <w:t>eteid</w:t>
      </w:r>
      <w:r>
        <w:rPr>
          <w:rFonts w:ascii="宋体" w:eastAsia="宋体" w:hAnsi="宋体" w:cs="微软雅黑" w:hint="eastAsia"/>
          <w:sz w:val="21"/>
          <w:szCs w:val="21"/>
        </w:rPr>
        <w:t>。</w:t>
      </w:r>
    </w:p>
    <w:p w14:paraId="32F20E43" w14:textId="77777777" w:rsidR="000A2B0B" w:rsidRPr="000A2B0B" w:rsidRDefault="000A2B0B" w:rsidP="000A2B0B">
      <w:pPr>
        <w:pStyle w:val="ac"/>
        <w:ind w:left="800" w:firstLineChars="0" w:firstLine="0"/>
        <w:rPr>
          <w:rFonts w:ascii="微软雅黑" w:eastAsia="微软雅黑" w:hAnsi="微软雅黑" w:cs="微软雅黑"/>
        </w:rPr>
      </w:pPr>
    </w:p>
    <w:p w14:paraId="28CC01B3" w14:textId="5E5B7A67" w:rsidR="000A2B0B" w:rsidRPr="000A2B0B" w:rsidRDefault="000A2B0B" w:rsidP="000A2B0B">
      <w:pPr>
        <w:pStyle w:val="ac"/>
        <w:numPr>
          <w:ilvl w:val="0"/>
          <w:numId w:val="3"/>
        </w:numPr>
        <w:ind w:firstLineChars="0"/>
      </w:pPr>
      <w:r>
        <w:rPr>
          <w:rFonts w:ascii="微软雅黑" w:eastAsia="微软雅黑" w:hAnsi="微软雅黑" w:cs="微软雅黑" w:hint="eastAsia"/>
        </w:rPr>
        <w:lastRenderedPageBreak/>
        <w:t>历史数据恢复</w:t>
      </w:r>
    </w:p>
    <w:p w14:paraId="74B047EE" w14:textId="4D4AE157" w:rsidR="000A2B0B" w:rsidRDefault="000A2B0B" w:rsidP="000A2B0B">
      <w:pPr>
        <w:pStyle w:val="ac"/>
        <w:ind w:left="800" w:firstLineChars="0" w:firstLine="0"/>
        <w:rPr>
          <w:rFonts w:ascii="宋体" w:eastAsia="宋体" w:hAnsi="宋体" w:cs="微软雅黑"/>
          <w:sz w:val="21"/>
          <w:szCs w:val="21"/>
        </w:rPr>
      </w:pPr>
      <w:r>
        <w:rPr>
          <w:rFonts w:ascii="宋体" w:eastAsia="宋体" w:hAnsi="宋体" w:cs="微软雅黑" w:hint="eastAsia"/>
          <w:sz w:val="21"/>
          <w:szCs w:val="21"/>
        </w:rPr>
        <w:t>历史数据恢复按照数据切割时间点，采用离线M</w:t>
      </w:r>
      <w:r>
        <w:rPr>
          <w:rFonts w:ascii="宋体" w:eastAsia="宋体" w:hAnsi="宋体" w:cs="微软雅黑"/>
          <w:sz w:val="21"/>
          <w:szCs w:val="21"/>
        </w:rPr>
        <w:t>R</w:t>
      </w:r>
      <w:r>
        <w:rPr>
          <w:rFonts w:ascii="宋体" w:eastAsia="宋体" w:hAnsi="宋体" w:cs="微软雅黑" w:hint="eastAsia"/>
          <w:sz w:val="21"/>
          <w:szCs w:val="21"/>
        </w:rPr>
        <w:t>任务，定期从H</w:t>
      </w:r>
      <w:r>
        <w:rPr>
          <w:rFonts w:ascii="宋体" w:eastAsia="宋体" w:hAnsi="宋体" w:cs="微软雅黑"/>
          <w:sz w:val="21"/>
          <w:szCs w:val="21"/>
        </w:rPr>
        <w:t>IVE</w:t>
      </w:r>
      <w:r>
        <w:rPr>
          <w:rFonts w:ascii="宋体" w:eastAsia="宋体" w:hAnsi="宋体" w:cs="微软雅黑" w:hint="eastAsia"/>
          <w:sz w:val="21"/>
          <w:szCs w:val="21"/>
        </w:rPr>
        <w:t>中按天读取历史数据，插入O</w:t>
      </w:r>
      <w:r>
        <w:rPr>
          <w:rFonts w:ascii="宋体" w:eastAsia="宋体" w:hAnsi="宋体" w:cs="微软雅黑"/>
          <w:sz w:val="21"/>
          <w:szCs w:val="21"/>
        </w:rPr>
        <w:t>PENTSDB</w:t>
      </w:r>
      <w:r>
        <w:rPr>
          <w:rFonts w:ascii="宋体" w:eastAsia="宋体" w:hAnsi="宋体" w:cs="微软雅黑" w:hint="eastAsia"/>
          <w:sz w:val="21"/>
          <w:szCs w:val="21"/>
        </w:rPr>
        <w:t>中</w:t>
      </w:r>
      <w:r w:rsidR="00BF3DE6">
        <w:rPr>
          <w:rFonts w:ascii="宋体" w:eastAsia="宋体" w:hAnsi="宋体" w:cs="微软雅黑" w:hint="eastAsia"/>
          <w:sz w:val="21"/>
          <w:szCs w:val="21"/>
        </w:rPr>
        <w:t>，历史数据恢复完成后从</w:t>
      </w:r>
      <w:r w:rsidR="00BF3DE6">
        <w:rPr>
          <w:rFonts w:ascii="宋体" w:eastAsia="宋体" w:hAnsi="宋体" w:cs="微软雅黑"/>
          <w:sz w:val="21"/>
          <w:szCs w:val="21"/>
        </w:rPr>
        <w:t>hbase  tsdb</w:t>
      </w:r>
      <w:r w:rsidR="00BF3DE6">
        <w:rPr>
          <w:rFonts w:ascii="宋体" w:eastAsia="宋体" w:hAnsi="宋体" w:cs="微软雅黑" w:hint="eastAsia"/>
          <w:sz w:val="21"/>
          <w:szCs w:val="21"/>
        </w:rPr>
        <w:t>表清楚</w:t>
      </w:r>
      <w:r w:rsidR="00BF3DE6" w:rsidRPr="009127AB">
        <w:rPr>
          <w:rFonts w:ascii="宋体" w:eastAsia="宋体" w:hAnsi="宋体" w:cs="微软雅黑"/>
          <w:sz w:val="21"/>
          <w:szCs w:val="21"/>
        </w:rPr>
        <w:t>Bdp.stream.power.ostb</w:t>
      </w:r>
      <w:r w:rsidR="00BF3DE6">
        <w:rPr>
          <w:rFonts w:ascii="宋体" w:eastAsia="宋体" w:hAnsi="宋体" w:cs="微软雅黑" w:hint="eastAsia"/>
          <w:sz w:val="21"/>
          <w:szCs w:val="21"/>
        </w:rPr>
        <w:t>数据。</w:t>
      </w:r>
    </w:p>
    <w:p w14:paraId="76CBAB2D" w14:textId="77777777" w:rsidR="00035206" w:rsidRDefault="00035206" w:rsidP="00035206">
      <w:pPr>
        <w:ind w:firstLineChars="0" w:firstLine="440"/>
        <w:rPr>
          <w:rFonts w:ascii="宋体" w:eastAsia="宋体" w:hAnsi="宋体" w:cs="微软雅黑"/>
          <w:sz w:val="21"/>
          <w:szCs w:val="21"/>
        </w:rPr>
      </w:pPr>
    </w:p>
    <w:p w14:paraId="4CB39B33" w14:textId="4148730A" w:rsidR="00035206" w:rsidRDefault="00035206" w:rsidP="00035206">
      <w:pPr>
        <w:pStyle w:val="ac"/>
        <w:numPr>
          <w:ilvl w:val="0"/>
          <w:numId w:val="3"/>
        </w:numPr>
        <w:ind w:firstLineChars="0"/>
        <w:rPr>
          <w:rFonts w:ascii="宋体" w:eastAsia="宋体" w:hAnsi="宋体" w:cs="微软雅黑"/>
          <w:sz w:val="21"/>
          <w:szCs w:val="21"/>
        </w:rPr>
      </w:pPr>
      <w:r w:rsidRPr="00035206">
        <w:rPr>
          <w:rFonts w:ascii="宋体" w:eastAsia="宋体" w:hAnsi="宋体" w:cs="微软雅黑" w:hint="eastAsia"/>
          <w:sz w:val="21"/>
          <w:szCs w:val="21"/>
        </w:rPr>
        <w:t>应用端访问逻辑修改</w:t>
      </w:r>
    </w:p>
    <w:p w14:paraId="137212EA" w14:textId="6C90F64E" w:rsidR="00035206" w:rsidRPr="00035206" w:rsidRDefault="00035206" w:rsidP="00035206">
      <w:pPr>
        <w:pStyle w:val="ac"/>
        <w:ind w:left="800" w:firstLineChars="0" w:firstLine="0"/>
        <w:rPr>
          <w:rFonts w:ascii="宋体" w:eastAsia="宋体" w:hAnsi="宋体" w:cs="微软雅黑" w:hint="eastAsia"/>
          <w:sz w:val="21"/>
          <w:szCs w:val="21"/>
        </w:rPr>
      </w:pPr>
      <w:r>
        <w:rPr>
          <w:rFonts w:asciiTheme="minorEastAsia" w:hAnsiTheme="minorEastAsia" w:cstheme="minorEastAsia" w:hint="eastAsia"/>
          <w:sz w:val="24"/>
        </w:rPr>
        <w:t>Post</w:t>
      </w:r>
      <w:r>
        <w:rPr>
          <w:rFonts w:asciiTheme="minorEastAsia" w:hAnsiTheme="minorEastAsia" w:cstheme="minorEastAsia" w:hint="eastAsia"/>
          <w:sz w:val="24"/>
        </w:rPr>
        <w:t>请求格式如下：</w:t>
      </w:r>
      <w:hyperlink r:id="rId8" w:history="1">
        <w:r>
          <w:rPr>
            <w:rStyle w:val="ab"/>
            <w:rFonts w:ascii="Helvetica" w:eastAsia="Helvetica" w:hAnsi="Helvetica" w:cs="Helvetica"/>
            <w:sz w:val="24"/>
            <w:shd w:val="clear" w:color="auto" w:fill="FFFFFF"/>
          </w:rPr>
          <w:t>http://opentsdb-hofijmxaj857z14.cloudtable.com:4242</w:t>
        </w:r>
        <w:r>
          <w:rPr>
            <w:rStyle w:val="ab"/>
            <w:rFonts w:ascii="Helvetica" w:eastAsia="Helvetica" w:hAnsi="Helvetica" w:cs="Helvetica"/>
            <w:color w:val="FF0000"/>
            <w:sz w:val="24"/>
            <w:shd w:val="clear" w:color="auto" w:fill="FFFFFF"/>
          </w:rPr>
          <w:t>/api/query</w:t>
        </w:r>
        <w:r>
          <w:rPr>
            <w:rStyle w:val="ab"/>
            <w:rFonts w:ascii="Helvetica" w:hAnsi="Helvetica" w:cs="Helvetica" w:hint="eastAsia"/>
            <w:sz w:val="24"/>
            <w:shd w:val="clear" w:color="auto" w:fill="FFFFFF"/>
          </w:rPr>
          <w:t>。</w:t>
        </w:r>
      </w:hyperlink>
      <w:r>
        <w:rPr>
          <w:rFonts w:eastAsia="宋体" w:hAnsi="Helvetica" w:cs="Helvetica" w:hint="eastAsia"/>
          <w:sz w:val="24"/>
          <w:shd w:val="clear" w:color="auto" w:fill="FFFFFF"/>
        </w:rPr>
        <w:t>OPENTSDB</w:t>
      </w:r>
      <w:r>
        <w:rPr>
          <w:rFonts w:ascii="Helvetica" w:eastAsia="宋体" w:hAnsi="Helvetica" w:cs="Helvetica" w:hint="eastAsia"/>
          <w:sz w:val="24"/>
          <w:shd w:val="clear" w:color="auto" w:fill="FFFFFF"/>
        </w:rPr>
        <w:t>数据查询接口</w:t>
      </w:r>
      <w:r>
        <w:rPr>
          <w:rFonts w:ascii="Helvetica" w:eastAsia="宋体" w:hAnsi="Helvetica" w:cs="Helvetica" w:hint="eastAsia"/>
          <w:sz w:val="24"/>
          <w:shd w:val="clear" w:color="auto" w:fill="FFFFFF"/>
        </w:rPr>
        <w:t>变动</w:t>
      </w:r>
      <w:bookmarkStart w:id="1" w:name="_GoBack"/>
      <w:bookmarkEnd w:id="1"/>
      <w:r>
        <w:rPr>
          <w:rFonts w:ascii="Helvetica" w:eastAsia="宋体" w:hAnsi="Helvetica" w:cs="Helvetica" w:hint="eastAsia"/>
          <w:sz w:val="24"/>
          <w:shd w:val="clear" w:color="auto" w:fill="FFFFFF"/>
        </w:rPr>
        <w:t>参数</w:t>
      </w:r>
    </w:p>
    <w:p w14:paraId="56E88B23" w14:textId="6DE03208" w:rsidR="00035206" w:rsidRDefault="00035206" w:rsidP="00035206">
      <w:pPr>
        <w:numPr>
          <w:ilvl w:val="1"/>
          <w:numId w:val="3"/>
        </w:numPr>
        <w:spacing w:line="360" w:lineRule="auto"/>
        <w:ind w:firstLineChars="0"/>
        <w:rPr>
          <w:szCs w:val="21"/>
        </w:rPr>
      </w:pPr>
      <w:r>
        <w:rPr>
          <w:rFonts w:hint="eastAsia"/>
          <w:b/>
          <w:bCs/>
          <w:color w:val="FF0000"/>
          <w:szCs w:val="21"/>
        </w:rPr>
        <w:t>Metric</w:t>
      </w:r>
      <w:r>
        <w:rPr>
          <w:rFonts w:hint="eastAsia"/>
          <w:szCs w:val="21"/>
        </w:rPr>
        <w:t>：必选参数，</w:t>
      </w:r>
      <w:r>
        <w:rPr>
          <w:rFonts w:ascii="微软雅黑" w:eastAsia="微软雅黑" w:hAnsi="微软雅黑" w:cs="微软雅黑" w:hint="eastAsia"/>
          <w:szCs w:val="21"/>
        </w:rPr>
        <w:t>由原来固定的</w:t>
      </w:r>
      <w:r w:rsidRPr="009127AB">
        <w:rPr>
          <w:rFonts w:ascii="宋体" w:eastAsia="宋体" w:hAnsi="宋体" w:cs="微软雅黑"/>
          <w:sz w:val="21"/>
          <w:szCs w:val="21"/>
        </w:rPr>
        <w:t>Bdp.stream.power.ostb</w:t>
      </w:r>
      <w:r>
        <w:rPr>
          <w:rFonts w:ascii="宋体" w:eastAsia="宋体" w:hAnsi="宋体" w:cs="微软雅黑" w:hint="eastAsia"/>
          <w:sz w:val="21"/>
          <w:szCs w:val="21"/>
        </w:rPr>
        <w:t>改为具体的m</w:t>
      </w:r>
      <w:r>
        <w:rPr>
          <w:rFonts w:ascii="宋体" w:eastAsia="宋体" w:hAnsi="宋体" w:cs="微软雅黑"/>
          <w:sz w:val="21"/>
          <w:szCs w:val="21"/>
        </w:rPr>
        <w:t>eteid</w:t>
      </w:r>
      <w:r>
        <w:rPr>
          <w:rFonts w:hint="eastAsia"/>
          <w:szCs w:val="21"/>
        </w:rPr>
        <w:t>；</w:t>
      </w:r>
    </w:p>
    <w:p w14:paraId="322E8F3D" w14:textId="7FFB17CF" w:rsidR="00035206" w:rsidRDefault="00035206" w:rsidP="00035206">
      <w:pPr>
        <w:numPr>
          <w:ilvl w:val="1"/>
          <w:numId w:val="3"/>
        </w:numPr>
        <w:spacing w:line="360" w:lineRule="auto"/>
        <w:ind w:firstLineChars="0"/>
        <w:rPr>
          <w:b/>
          <w:bCs/>
          <w:szCs w:val="21"/>
        </w:rPr>
      </w:pPr>
      <w:r>
        <w:rPr>
          <w:rFonts w:hint="eastAsia"/>
          <w:b/>
          <w:bCs/>
          <w:color w:val="FF0000"/>
          <w:szCs w:val="21"/>
        </w:rPr>
        <w:t>Aggregator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必选参数，聚合函数（</w:t>
      </w:r>
      <w:r>
        <w:rPr>
          <w:rFonts w:ascii="微软雅黑" w:eastAsia="微软雅黑" w:hAnsi="微软雅黑" w:cs="微软雅黑" w:hint="eastAsia"/>
          <w:szCs w:val="21"/>
        </w:rPr>
        <w:t>不变</w:t>
      </w:r>
      <w:r>
        <w:rPr>
          <w:rFonts w:hint="eastAsia"/>
          <w:szCs w:val="21"/>
        </w:rPr>
        <w:t>）；</w:t>
      </w:r>
    </w:p>
    <w:p w14:paraId="3F39E29D" w14:textId="0996E958" w:rsidR="00035206" w:rsidRDefault="00035206" w:rsidP="00035206">
      <w:pPr>
        <w:numPr>
          <w:ilvl w:val="1"/>
          <w:numId w:val="3"/>
        </w:numPr>
        <w:spacing w:line="360" w:lineRule="auto"/>
        <w:ind w:firstLineChars="0"/>
        <w:rPr>
          <w:szCs w:val="21"/>
        </w:rPr>
      </w:pPr>
      <w:r>
        <w:rPr>
          <w:rFonts w:hint="eastAsia"/>
          <w:b/>
          <w:bCs/>
          <w:szCs w:val="21"/>
        </w:rPr>
        <w:t>Tags</w:t>
      </w:r>
      <w:r>
        <w:rPr>
          <w:rFonts w:hint="eastAsia"/>
          <w:szCs w:val="21"/>
        </w:rPr>
        <w:t>：可选参数，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类型</w:t>
      </w:r>
      <w:r>
        <w:rPr>
          <w:rFonts w:ascii="微软雅黑" w:eastAsia="微软雅黑" w:hAnsi="微软雅黑" w:cs="微软雅黑" w:hint="eastAsia"/>
          <w:szCs w:val="21"/>
        </w:rPr>
        <w:t>（删除m</w:t>
      </w:r>
      <w:r>
        <w:rPr>
          <w:rFonts w:ascii="微软雅黑" w:eastAsia="微软雅黑" w:hAnsi="微软雅黑" w:cs="微软雅黑"/>
          <w:szCs w:val="21"/>
        </w:rPr>
        <w:t>eteid</w:t>
      </w:r>
      <w:r>
        <w:rPr>
          <w:rFonts w:ascii="微软雅黑" w:eastAsia="微软雅黑" w:hAnsi="微软雅黑" w:cs="微软雅黑" w:hint="eastAsia"/>
          <w:szCs w:val="21"/>
        </w:rPr>
        <w:t>标签）</w:t>
      </w:r>
      <w:r>
        <w:rPr>
          <w:rFonts w:hint="eastAsia"/>
          <w:szCs w:val="21"/>
        </w:rPr>
        <w:t>；</w:t>
      </w:r>
    </w:p>
    <w:p w14:paraId="2AB77781" w14:textId="60300AE0" w:rsidR="00035206" w:rsidRDefault="00035206" w:rsidP="00035206">
      <w:pPr>
        <w:numPr>
          <w:ilvl w:val="1"/>
          <w:numId w:val="3"/>
        </w:numPr>
        <w:spacing w:line="360" w:lineRule="auto"/>
        <w:ind w:firstLineChars="0"/>
        <w:rPr>
          <w:szCs w:val="21"/>
        </w:rPr>
      </w:pPr>
      <w:r>
        <w:rPr>
          <w:rFonts w:hint="eastAsia"/>
          <w:b/>
          <w:bCs/>
          <w:szCs w:val="21"/>
        </w:rPr>
        <w:t>Downsample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可选参数，对查询结果作进一步采样聚合</w:t>
      </w:r>
      <w:r>
        <w:rPr>
          <w:rFonts w:ascii="微软雅黑" w:eastAsia="微软雅黑" w:hAnsi="微软雅黑" w:cs="微软雅黑" w:hint="eastAsia"/>
          <w:szCs w:val="21"/>
        </w:rPr>
        <w:t>（不变）</w:t>
      </w:r>
      <w:r>
        <w:rPr>
          <w:rFonts w:hint="eastAsia"/>
          <w:szCs w:val="21"/>
        </w:rPr>
        <w:t>。</w:t>
      </w:r>
    </w:p>
    <w:p w14:paraId="4B3C854C" w14:textId="77777777" w:rsidR="00035206" w:rsidRPr="00035206" w:rsidRDefault="00035206" w:rsidP="00035206">
      <w:pPr>
        <w:pStyle w:val="ac"/>
        <w:ind w:left="800" w:firstLineChars="0" w:firstLine="0"/>
        <w:rPr>
          <w:rFonts w:ascii="宋体" w:eastAsia="宋体" w:hAnsi="宋体" w:cs="微软雅黑" w:hint="eastAsia"/>
          <w:sz w:val="21"/>
          <w:szCs w:val="21"/>
        </w:rPr>
      </w:pPr>
    </w:p>
    <w:p w14:paraId="60E0F015" w14:textId="31A7FAD4" w:rsidR="00513756" w:rsidRDefault="00513756" w:rsidP="00513756">
      <w:pPr>
        <w:pStyle w:val="2"/>
        <w:rPr>
          <w:rFonts w:ascii="宋体" w:eastAsia="宋体" w:hAnsi="宋体" w:cs="微软雅黑"/>
          <w:b/>
          <w:bCs w:val="0"/>
          <w:sz w:val="24"/>
          <w:szCs w:val="24"/>
        </w:rPr>
      </w:pPr>
      <w:r>
        <w:rPr>
          <w:rFonts w:ascii="宋体" w:eastAsia="宋体" w:hAnsi="宋体" w:cs="微软雅黑" w:hint="eastAsia"/>
          <w:b/>
          <w:bCs w:val="0"/>
          <w:sz w:val="24"/>
          <w:szCs w:val="24"/>
        </w:rPr>
        <w:t>数据流程</w:t>
      </w:r>
    </w:p>
    <w:p w14:paraId="144E664B" w14:textId="2BA15759" w:rsidR="00842E0F" w:rsidRPr="00842E0F" w:rsidRDefault="00FC0C2B" w:rsidP="00FC0C2B">
      <w:pPr>
        <w:ind w:left="1240" w:firstLineChars="500" w:firstLine="1100"/>
      </w:pPr>
      <w:r>
        <w:object w:dxaOrig="5401" w:dyaOrig="2989" w14:anchorId="05586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149.6pt" o:ole="">
            <v:imagedata r:id="rId9" o:title=""/>
          </v:shape>
          <o:OLEObject Type="Embed" ProgID="Visio.Drawing.15" ShapeID="_x0000_i1025" DrawAspect="Content" ObjectID="_1629095038" r:id="rId10"/>
        </w:object>
      </w:r>
    </w:p>
    <w:p w14:paraId="307DB04B" w14:textId="77777777" w:rsidR="00513756" w:rsidRPr="000A2B0B" w:rsidRDefault="00513756" w:rsidP="000A2B0B">
      <w:pPr>
        <w:pStyle w:val="ac"/>
        <w:ind w:left="800" w:firstLineChars="0" w:firstLine="0"/>
      </w:pPr>
    </w:p>
    <w:sectPr w:rsidR="00513756" w:rsidRPr="000A2B0B">
      <w:headerReference w:type="even" r:id="rId11"/>
      <w:headerReference w:type="default" r:id="rId12"/>
      <w:footerReference w:type="default" r:id="rId13"/>
      <w:headerReference w:type="first" r:id="rId14"/>
      <w:pgSz w:w="11906" w:h="16838"/>
      <w:pgMar w:top="1440" w:right="1080" w:bottom="1440" w:left="1080" w:header="737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DB7EAB" w14:textId="77777777" w:rsidR="0032282D" w:rsidRDefault="0032282D">
      <w:pPr>
        <w:ind w:firstLine="440"/>
      </w:pPr>
      <w:r>
        <w:separator/>
      </w:r>
    </w:p>
  </w:endnote>
  <w:endnote w:type="continuationSeparator" w:id="0">
    <w:p w14:paraId="6C8B9A85" w14:textId="77777777" w:rsidR="0032282D" w:rsidRDefault="0032282D">
      <w:pPr>
        <w:ind w:firstLine="4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C17A67" w14:textId="147677EA" w:rsidR="005B00E5" w:rsidRDefault="003C467F">
    <w:pPr>
      <w:pStyle w:val="aa"/>
      <w:widowControl/>
      <w:pBdr>
        <w:top w:val="single" w:sz="4" w:space="1" w:color="auto"/>
      </w:pBdr>
      <w:tabs>
        <w:tab w:val="center" w:pos="4513"/>
        <w:tab w:val="right" w:pos="9026"/>
      </w:tabs>
      <w:spacing w:line="0" w:lineRule="atLeast"/>
      <w:ind w:firstLine="360"/>
      <w:rPr>
        <w:sz w:val="18"/>
        <w:szCs w:val="18"/>
      </w:rPr>
    </w:pPr>
    <w:r>
      <w:rPr>
        <w:rFonts w:hint="eastAsia"/>
        <w:sz w:val="18"/>
        <w:szCs w:val="18"/>
      </w:rPr>
      <w:t>&lt;</w:t>
    </w:r>
    <w:r>
      <w:rPr>
        <w:rFonts w:hint="eastAsia"/>
        <w:sz w:val="18"/>
        <w:szCs w:val="18"/>
      </w:rPr>
      <w:t>本文中的所有信息归深圳力维智联技术有限公司所有，未经允许，不得外传</w:t>
    </w:r>
    <w:r>
      <w:rPr>
        <w:rFonts w:hint="eastAsia"/>
        <w:sz w:val="18"/>
        <w:szCs w:val="18"/>
      </w:rPr>
      <w:t xml:space="preserve">&gt;                        </w:t>
    </w:r>
    <w:r>
      <w:rPr>
        <w:rFonts w:hint="eastAsia"/>
        <w:sz w:val="18"/>
        <w:szCs w:val="18"/>
      </w:rPr>
      <w:t>第</w:t>
    </w:r>
    <w:r>
      <w:rPr>
        <w:sz w:val="18"/>
        <w:szCs w:val="18"/>
      </w:rPr>
      <w:t xml:space="preserve"> </w:t>
    </w:r>
    <w:r>
      <w:rPr>
        <w:sz w:val="18"/>
        <w:szCs w:val="18"/>
      </w:rPr>
      <w:fldChar w:fldCharType="begin"/>
    </w:r>
    <w:r>
      <w:rPr>
        <w:sz w:val="18"/>
        <w:szCs w:val="18"/>
      </w:rPr>
      <w:instrText>PAGE</w:instrText>
    </w:r>
    <w:r>
      <w:rPr>
        <w:sz w:val="18"/>
        <w:szCs w:val="18"/>
      </w:rPr>
      <w:fldChar w:fldCharType="separate"/>
    </w:r>
    <w:r>
      <w:rPr>
        <w:sz w:val="18"/>
        <w:szCs w:val="18"/>
      </w:rPr>
      <w:t>1</w:t>
    </w:r>
    <w:r>
      <w:rPr>
        <w:sz w:val="18"/>
        <w:szCs w:val="18"/>
      </w:rPr>
      <w:fldChar w:fldCharType="end"/>
    </w:r>
    <w:r>
      <w:rPr>
        <w:sz w:val="18"/>
        <w:szCs w:val="18"/>
      </w:rPr>
      <w:t xml:space="preserve"> </w:t>
    </w:r>
    <w:r>
      <w:rPr>
        <w:rFonts w:hint="eastAsia"/>
        <w:sz w:val="18"/>
        <w:szCs w:val="18"/>
      </w:rPr>
      <w:t>/</w:t>
    </w:r>
    <w:r>
      <w:rPr>
        <w:sz w:val="18"/>
        <w:szCs w:val="18"/>
      </w:rPr>
      <w:t xml:space="preserve"> </w:t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NUMPAGES </w:instrText>
    </w:r>
    <w:r>
      <w:rPr>
        <w:sz w:val="18"/>
        <w:szCs w:val="18"/>
      </w:rPr>
      <w:fldChar w:fldCharType="separate"/>
    </w:r>
    <w:r>
      <w:rPr>
        <w:sz w:val="18"/>
        <w:szCs w:val="18"/>
      </w:rPr>
      <w:t>6</w:t>
    </w:r>
    <w:r>
      <w:rPr>
        <w:sz w:val="18"/>
        <w:szCs w:val="18"/>
      </w:rPr>
      <w:fldChar w:fldCharType="end"/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8617E3" w14:textId="77777777" w:rsidR="0032282D" w:rsidRDefault="0032282D">
      <w:pPr>
        <w:ind w:firstLine="440"/>
      </w:pPr>
      <w:r>
        <w:separator/>
      </w:r>
    </w:p>
  </w:footnote>
  <w:footnote w:type="continuationSeparator" w:id="0">
    <w:p w14:paraId="2E3E330F" w14:textId="77777777" w:rsidR="0032282D" w:rsidRDefault="0032282D">
      <w:pPr>
        <w:ind w:firstLine="4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D438C9" w14:textId="77777777" w:rsidR="005B00E5" w:rsidRDefault="0032282D">
    <w:pPr>
      <w:pStyle w:val="a7"/>
      <w:ind w:firstLine="360"/>
    </w:pPr>
    <w:r>
      <w:pict w14:anchorId="75ABBAC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3826262" o:spid="_x0000_s2055" type="#_x0000_t75" style="position:absolute;left:0;text-align:left;margin-left:0;margin-top:0;width:380.25pt;height:286.85pt;z-index:-251662336;mso-position-horizontal:center;mso-position-horizontal-relative:margin;mso-position-vertical:center;mso-position-vertical-relative:margin;mso-width-relative:page;mso-height-relative:page" o:allowincell="f">
          <v:imagedata r:id="rId1" o:title="QQ图片20160504164739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D4D02A" w14:textId="77777777" w:rsidR="005B00E5" w:rsidRDefault="0032282D">
    <w:pPr>
      <w:pStyle w:val="a7"/>
      <w:pBdr>
        <w:bottom w:val="single" w:sz="4" w:space="1" w:color="auto"/>
      </w:pBdr>
      <w:ind w:firstLineChars="0" w:firstLine="0"/>
      <w:jc w:val="both"/>
    </w:pPr>
    <w:r>
      <w:pict w14:anchorId="582882C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3826263" o:spid="_x0000_s2056" type="#_x0000_t75" style="position:absolute;left:0;text-align:left;margin-left:0;margin-top:0;width:253.4pt;height:191.6pt;z-index:-251661312;mso-position-horizontal:center;mso-position-horizontal-relative:margin;mso-position-vertical:center;mso-position-vertical-relative:margin;mso-width-relative:page;mso-height-relative:page" o:preferrelative="f" o:allowincell="f">
          <v:imagedata r:id="rId1" o:title="QQ图片20160504164739"/>
          <o:lock v:ext="edit" aspectratio="f"/>
          <w10:wrap anchorx="margin" anchory="margin"/>
        </v:shape>
      </w:pict>
    </w:r>
    <w:r w:rsidR="003C467F">
      <w:rPr>
        <w:rFonts w:hint="eastAsia"/>
        <w:noProof/>
      </w:rPr>
      <w:drawing>
        <wp:inline distT="0" distB="0" distL="114300" distR="114300" wp14:anchorId="1350510E" wp14:editId="0B42537E">
          <wp:extent cx="353060" cy="267335"/>
          <wp:effectExtent l="0" t="0" r="8890" b="18415"/>
          <wp:docPr id="2" name="图片 2" descr="新的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新的页眉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353060" cy="2673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3C467F">
      <w:rPr>
        <w:rFonts w:hint="eastAsia"/>
      </w:rPr>
      <w:t xml:space="preserve">                                                                                          </w:t>
    </w:r>
    <w:r w:rsidR="003C467F">
      <w:rPr>
        <w:rFonts w:ascii="宋体" w:hAnsi="宋体" w:hint="eastAsia"/>
        <w:b/>
      </w:rPr>
      <w:t>内部公开</w:t>
    </w:r>
    <w:r w:rsidR="003C467F">
      <w:rPr>
        <w:rFonts w:hint="eastAsia"/>
      </w:rPr>
      <w:t>▲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5B8033" w14:textId="77777777" w:rsidR="005B00E5" w:rsidRDefault="0032282D">
    <w:pPr>
      <w:pStyle w:val="a7"/>
      <w:ind w:firstLine="360"/>
    </w:pPr>
    <w:r>
      <w:pict w14:anchorId="252F336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3826261" o:spid="_x0000_s2054" type="#_x0000_t75" style="position:absolute;left:0;text-align:left;margin-left:0;margin-top:0;width:380.25pt;height:286.85pt;z-index:-251660288;mso-position-horizontal:center;mso-position-horizontal-relative:margin;mso-position-vertical:center;mso-position-vertical-relative:margin;mso-width-relative:page;mso-height-relative:page" o:allowincell="f">
          <v:imagedata r:id="rId1" o:title="QQ图片20160504164739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DE35FC"/>
    <w:multiLevelType w:val="singleLevel"/>
    <w:tmpl w:val="38DE35FC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3C2C1362"/>
    <w:multiLevelType w:val="hybridMultilevel"/>
    <w:tmpl w:val="2946DBEC"/>
    <w:lvl w:ilvl="0" w:tplc="F27E5F4A">
      <w:start w:val="1"/>
      <w:numFmt w:val="upperLetter"/>
      <w:lvlText w:val="%1、"/>
      <w:lvlJc w:val="left"/>
      <w:pPr>
        <w:ind w:left="800" w:hanging="360"/>
      </w:pPr>
      <w:rPr>
        <w:rFonts w:ascii="Calibri" w:eastAsia="SimSun-ExtB" w:hAnsi="Calibri" w:cs="Times New Roman" w:hint="default"/>
      </w:rPr>
    </w:lvl>
    <w:lvl w:ilvl="1" w:tplc="04090019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57346C0E"/>
    <w:multiLevelType w:val="multilevel"/>
    <w:tmpl w:val="57346C0E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7"/>
      <w:suff w:val="nothing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3" w15:restartNumberingAfterBreak="0">
    <w:nsid w:val="5A4A0DDC"/>
    <w:multiLevelType w:val="hybridMultilevel"/>
    <w:tmpl w:val="EE1EB33A"/>
    <w:lvl w:ilvl="0" w:tplc="BCCC8AC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51D3"/>
    <w:rsid w:val="00003DEF"/>
    <w:rsid w:val="00013FFB"/>
    <w:rsid w:val="00016235"/>
    <w:rsid w:val="00020CFB"/>
    <w:rsid w:val="000342CF"/>
    <w:rsid w:val="00035206"/>
    <w:rsid w:val="00036FC0"/>
    <w:rsid w:val="00037305"/>
    <w:rsid w:val="00044659"/>
    <w:rsid w:val="00057793"/>
    <w:rsid w:val="00070A24"/>
    <w:rsid w:val="000728E3"/>
    <w:rsid w:val="000814EA"/>
    <w:rsid w:val="0009126C"/>
    <w:rsid w:val="00092A8B"/>
    <w:rsid w:val="000A2B0B"/>
    <w:rsid w:val="000B28CB"/>
    <w:rsid w:val="000E037F"/>
    <w:rsid w:val="000E180B"/>
    <w:rsid w:val="000E4965"/>
    <w:rsid w:val="000F6817"/>
    <w:rsid w:val="000F7BAC"/>
    <w:rsid w:val="00105D39"/>
    <w:rsid w:val="00105E8B"/>
    <w:rsid w:val="0011022B"/>
    <w:rsid w:val="001134B8"/>
    <w:rsid w:val="00113C4B"/>
    <w:rsid w:val="001143F7"/>
    <w:rsid w:val="00114485"/>
    <w:rsid w:val="0012263D"/>
    <w:rsid w:val="00125850"/>
    <w:rsid w:val="001342F7"/>
    <w:rsid w:val="00136178"/>
    <w:rsid w:val="0015039E"/>
    <w:rsid w:val="00152FAD"/>
    <w:rsid w:val="00160909"/>
    <w:rsid w:val="00167CFB"/>
    <w:rsid w:val="00170178"/>
    <w:rsid w:val="001725B5"/>
    <w:rsid w:val="00172EEE"/>
    <w:rsid w:val="00176D57"/>
    <w:rsid w:val="00196B49"/>
    <w:rsid w:val="001A109F"/>
    <w:rsid w:val="001A11BD"/>
    <w:rsid w:val="001A1EC5"/>
    <w:rsid w:val="001A2DC4"/>
    <w:rsid w:val="001A3957"/>
    <w:rsid w:val="001A73B8"/>
    <w:rsid w:val="001B5CE5"/>
    <w:rsid w:val="001B5E38"/>
    <w:rsid w:val="001B659B"/>
    <w:rsid w:val="001C5C94"/>
    <w:rsid w:val="001C6F0D"/>
    <w:rsid w:val="001E1AEA"/>
    <w:rsid w:val="001E50B6"/>
    <w:rsid w:val="001F1497"/>
    <w:rsid w:val="001F1771"/>
    <w:rsid w:val="001F18DF"/>
    <w:rsid w:val="00201E39"/>
    <w:rsid w:val="00216A4C"/>
    <w:rsid w:val="00220775"/>
    <w:rsid w:val="002233B6"/>
    <w:rsid w:val="002551E3"/>
    <w:rsid w:val="00263225"/>
    <w:rsid w:val="0026444D"/>
    <w:rsid w:val="0026709E"/>
    <w:rsid w:val="00280996"/>
    <w:rsid w:val="00281C7C"/>
    <w:rsid w:val="002933C5"/>
    <w:rsid w:val="00296258"/>
    <w:rsid w:val="002A68AE"/>
    <w:rsid w:val="002B0CF6"/>
    <w:rsid w:val="002C2BD0"/>
    <w:rsid w:val="002D3661"/>
    <w:rsid w:val="002E0577"/>
    <w:rsid w:val="002E304F"/>
    <w:rsid w:val="002E7B3E"/>
    <w:rsid w:val="002F4948"/>
    <w:rsid w:val="002F7C21"/>
    <w:rsid w:val="00310401"/>
    <w:rsid w:val="00316BF0"/>
    <w:rsid w:val="00321D0D"/>
    <w:rsid w:val="0032282D"/>
    <w:rsid w:val="00334DBC"/>
    <w:rsid w:val="00344025"/>
    <w:rsid w:val="003514CD"/>
    <w:rsid w:val="00352538"/>
    <w:rsid w:val="00353AFE"/>
    <w:rsid w:val="003641DA"/>
    <w:rsid w:val="00394BCB"/>
    <w:rsid w:val="003B2CC1"/>
    <w:rsid w:val="003B6008"/>
    <w:rsid w:val="003C3E60"/>
    <w:rsid w:val="003C467F"/>
    <w:rsid w:val="003C48A1"/>
    <w:rsid w:val="004112BE"/>
    <w:rsid w:val="00411A91"/>
    <w:rsid w:val="00422377"/>
    <w:rsid w:val="004251D3"/>
    <w:rsid w:val="00436E26"/>
    <w:rsid w:val="0044097C"/>
    <w:rsid w:val="00445DBB"/>
    <w:rsid w:val="00446DB3"/>
    <w:rsid w:val="004473EE"/>
    <w:rsid w:val="0045534E"/>
    <w:rsid w:val="00483508"/>
    <w:rsid w:val="00484634"/>
    <w:rsid w:val="00490E1C"/>
    <w:rsid w:val="00496A5A"/>
    <w:rsid w:val="004B120D"/>
    <w:rsid w:val="004B2E49"/>
    <w:rsid w:val="004C3A36"/>
    <w:rsid w:val="004E690B"/>
    <w:rsid w:val="00513756"/>
    <w:rsid w:val="0051626F"/>
    <w:rsid w:val="00542A0F"/>
    <w:rsid w:val="005451BB"/>
    <w:rsid w:val="0055594F"/>
    <w:rsid w:val="0055685C"/>
    <w:rsid w:val="00563813"/>
    <w:rsid w:val="00563A5D"/>
    <w:rsid w:val="00563BE1"/>
    <w:rsid w:val="00582C5D"/>
    <w:rsid w:val="0058359B"/>
    <w:rsid w:val="00593657"/>
    <w:rsid w:val="0059564A"/>
    <w:rsid w:val="005B4E05"/>
    <w:rsid w:val="005B52CA"/>
    <w:rsid w:val="005B7928"/>
    <w:rsid w:val="005E0345"/>
    <w:rsid w:val="005E1951"/>
    <w:rsid w:val="005E4121"/>
    <w:rsid w:val="005F3F5F"/>
    <w:rsid w:val="00603229"/>
    <w:rsid w:val="00606CB3"/>
    <w:rsid w:val="006132C2"/>
    <w:rsid w:val="006142E8"/>
    <w:rsid w:val="006213BC"/>
    <w:rsid w:val="006263A8"/>
    <w:rsid w:val="006264BC"/>
    <w:rsid w:val="006333E8"/>
    <w:rsid w:val="006403B3"/>
    <w:rsid w:val="00646287"/>
    <w:rsid w:val="006607BD"/>
    <w:rsid w:val="00661A81"/>
    <w:rsid w:val="00665DC4"/>
    <w:rsid w:val="00666778"/>
    <w:rsid w:val="006668E6"/>
    <w:rsid w:val="006671D0"/>
    <w:rsid w:val="006732CF"/>
    <w:rsid w:val="006744CC"/>
    <w:rsid w:val="00692337"/>
    <w:rsid w:val="00697971"/>
    <w:rsid w:val="006A796B"/>
    <w:rsid w:val="006F435A"/>
    <w:rsid w:val="006F5C93"/>
    <w:rsid w:val="006F6CFE"/>
    <w:rsid w:val="00700CBC"/>
    <w:rsid w:val="00732043"/>
    <w:rsid w:val="0073596D"/>
    <w:rsid w:val="007400D5"/>
    <w:rsid w:val="00756706"/>
    <w:rsid w:val="007659E2"/>
    <w:rsid w:val="00765F4C"/>
    <w:rsid w:val="00775343"/>
    <w:rsid w:val="0078690C"/>
    <w:rsid w:val="007929E0"/>
    <w:rsid w:val="007C7187"/>
    <w:rsid w:val="007D171E"/>
    <w:rsid w:val="007E0A14"/>
    <w:rsid w:val="007E661D"/>
    <w:rsid w:val="007E753A"/>
    <w:rsid w:val="007F29BA"/>
    <w:rsid w:val="00802592"/>
    <w:rsid w:val="00802BD1"/>
    <w:rsid w:val="00811EBC"/>
    <w:rsid w:val="00833873"/>
    <w:rsid w:val="008357E4"/>
    <w:rsid w:val="00842E0F"/>
    <w:rsid w:val="0084776D"/>
    <w:rsid w:val="00874034"/>
    <w:rsid w:val="00876C4C"/>
    <w:rsid w:val="00884058"/>
    <w:rsid w:val="00895B7C"/>
    <w:rsid w:val="008A442F"/>
    <w:rsid w:val="008A54AA"/>
    <w:rsid w:val="008B2584"/>
    <w:rsid w:val="008B58E2"/>
    <w:rsid w:val="008C7B86"/>
    <w:rsid w:val="008D08D6"/>
    <w:rsid w:val="008E460F"/>
    <w:rsid w:val="009127AB"/>
    <w:rsid w:val="00927003"/>
    <w:rsid w:val="00931AA0"/>
    <w:rsid w:val="0093284A"/>
    <w:rsid w:val="00941606"/>
    <w:rsid w:val="009455C7"/>
    <w:rsid w:val="00945785"/>
    <w:rsid w:val="009461B8"/>
    <w:rsid w:val="009522EA"/>
    <w:rsid w:val="0097184D"/>
    <w:rsid w:val="009729A6"/>
    <w:rsid w:val="00987D47"/>
    <w:rsid w:val="00997B4C"/>
    <w:rsid w:val="009A4947"/>
    <w:rsid w:val="009A7859"/>
    <w:rsid w:val="009B14D8"/>
    <w:rsid w:val="009C5684"/>
    <w:rsid w:val="009C7A89"/>
    <w:rsid w:val="009D0A1B"/>
    <w:rsid w:val="009D11ED"/>
    <w:rsid w:val="009D27C5"/>
    <w:rsid w:val="009E3089"/>
    <w:rsid w:val="009E7707"/>
    <w:rsid w:val="009E7B75"/>
    <w:rsid w:val="009F6690"/>
    <w:rsid w:val="00A04D14"/>
    <w:rsid w:val="00A10D91"/>
    <w:rsid w:val="00A2118C"/>
    <w:rsid w:val="00A25702"/>
    <w:rsid w:val="00A33060"/>
    <w:rsid w:val="00A56CB8"/>
    <w:rsid w:val="00A61139"/>
    <w:rsid w:val="00A62944"/>
    <w:rsid w:val="00A65182"/>
    <w:rsid w:val="00A65731"/>
    <w:rsid w:val="00A721B2"/>
    <w:rsid w:val="00A731D8"/>
    <w:rsid w:val="00A75765"/>
    <w:rsid w:val="00A75CFD"/>
    <w:rsid w:val="00A75FF3"/>
    <w:rsid w:val="00A80F20"/>
    <w:rsid w:val="00A82A6A"/>
    <w:rsid w:val="00A84861"/>
    <w:rsid w:val="00A96608"/>
    <w:rsid w:val="00AA0874"/>
    <w:rsid w:val="00AA4A76"/>
    <w:rsid w:val="00AA7877"/>
    <w:rsid w:val="00AC7D8E"/>
    <w:rsid w:val="00AD0391"/>
    <w:rsid w:val="00AD573F"/>
    <w:rsid w:val="00AE719A"/>
    <w:rsid w:val="00AF58FD"/>
    <w:rsid w:val="00B01637"/>
    <w:rsid w:val="00B0489B"/>
    <w:rsid w:val="00B10622"/>
    <w:rsid w:val="00B34160"/>
    <w:rsid w:val="00B43F39"/>
    <w:rsid w:val="00B5143D"/>
    <w:rsid w:val="00B768E9"/>
    <w:rsid w:val="00B8168C"/>
    <w:rsid w:val="00B82EE2"/>
    <w:rsid w:val="00BA34C1"/>
    <w:rsid w:val="00BA6728"/>
    <w:rsid w:val="00BA67B9"/>
    <w:rsid w:val="00BB7B5F"/>
    <w:rsid w:val="00BC0B61"/>
    <w:rsid w:val="00BC24E4"/>
    <w:rsid w:val="00BC3387"/>
    <w:rsid w:val="00BE3379"/>
    <w:rsid w:val="00BE5340"/>
    <w:rsid w:val="00BE5F2D"/>
    <w:rsid w:val="00BF070C"/>
    <w:rsid w:val="00BF3DE6"/>
    <w:rsid w:val="00C000DA"/>
    <w:rsid w:val="00C142D9"/>
    <w:rsid w:val="00C21081"/>
    <w:rsid w:val="00C2181E"/>
    <w:rsid w:val="00C21F59"/>
    <w:rsid w:val="00C2592C"/>
    <w:rsid w:val="00C32A05"/>
    <w:rsid w:val="00C373DE"/>
    <w:rsid w:val="00C466D6"/>
    <w:rsid w:val="00C61B21"/>
    <w:rsid w:val="00C62A8A"/>
    <w:rsid w:val="00C62EE6"/>
    <w:rsid w:val="00C7114A"/>
    <w:rsid w:val="00C711EE"/>
    <w:rsid w:val="00C75402"/>
    <w:rsid w:val="00C8503A"/>
    <w:rsid w:val="00C91F09"/>
    <w:rsid w:val="00C976F5"/>
    <w:rsid w:val="00CA0B84"/>
    <w:rsid w:val="00CA33A1"/>
    <w:rsid w:val="00CA4FCF"/>
    <w:rsid w:val="00CB12C5"/>
    <w:rsid w:val="00CB710E"/>
    <w:rsid w:val="00CC241B"/>
    <w:rsid w:val="00CF3187"/>
    <w:rsid w:val="00CF3285"/>
    <w:rsid w:val="00D01306"/>
    <w:rsid w:val="00D07766"/>
    <w:rsid w:val="00D30313"/>
    <w:rsid w:val="00D44403"/>
    <w:rsid w:val="00D4481C"/>
    <w:rsid w:val="00D55887"/>
    <w:rsid w:val="00D6111A"/>
    <w:rsid w:val="00D657DA"/>
    <w:rsid w:val="00D6612E"/>
    <w:rsid w:val="00D70C0A"/>
    <w:rsid w:val="00D74860"/>
    <w:rsid w:val="00D83BCC"/>
    <w:rsid w:val="00D923CF"/>
    <w:rsid w:val="00DA3ABF"/>
    <w:rsid w:val="00DB39FA"/>
    <w:rsid w:val="00DB79D0"/>
    <w:rsid w:val="00DC0EC1"/>
    <w:rsid w:val="00DD7BDB"/>
    <w:rsid w:val="00DE65A3"/>
    <w:rsid w:val="00E003AF"/>
    <w:rsid w:val="00E12052"/>
    <w:rsid w:val="00E16AC5"/>
    <w:rsid w:val="00E31D3F"/>
    <w:rsid w:val="00E33212"/>
    <w:rsid w:val="00E3495C"/>
    <w:rsid w:val="00E418EC"/>
    <w:rsid w:val="00E4545E"/>
    <w:rsid w:val="00E5263D"/>
    <w:rsid w:val="00E741B8"/>
    <w:rsid w:val="00E762DE"/>
    <w:rsid w:val="00E80007"/>
    <w:rsid w:val="00EA5008"/>
    <w:rsid w:val="00EC5E42"/>
    <w:rsid w:val="00EC626C"/>
    <w:rsid w:val="00EC7E3D"/>
    <w:rsid w:val="00ED2D6A"/>
    <w:rsid w:val="00ED4F10"/>
    <w:rsid w:val="00ED63F3"/>
    <w:rsid w:val="00EF15D2"/>
    <w:rsid w:val="00F072AF"/>
    <w:rsid w:val="00F126D6"/>
    <w:rsid w:val="00F16F37"/>
    <w:rsid w:val="00F260E4"/>
    <w:rsid w:val="00F33170"/>
    <w:rsid w:val="00F704B4"/>
    <w:rsid w:val="00F8708A"/>
    <w:rsid w:val="00F87BBF"/>
    <w:rsid w:val="00F94BDA"/>
    <w:rsid w:val="00F94D67"/>
    <w:rsid w:val="00F96842"/>
    <w:rsid w:val="00FA1F88"/>
    <w:rsid w:val="00FA6207"/>
    <w:rsid w:val="00FB171C"/>
    <w:rsid w:val="00FB2DB4"/>
    <w:rsid w:val="00FB40F9"/>
    <w:rsid w:val="00FB64CB"/>
    <w:rsid w:val="00FC0C2B"/>
    <w:rsid w:val="00FC4B36"/>
    <w:rsid w:val="00FC5610"/>
    <w:rsid w:val="00FD0126"/>
    <w:rsid w:val="00FE3FE7"/>
    <w:rsid w:val="00FF2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."/>
  <w:listSeparator w:val=","/>
  <w14:docId w14:val="2599D819"/>
  <w15:chartTrackingRefBased/>
  <w15:docId w15:val="{DCB72656-15D4-43C4-900D-067BCFB556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A34C1"/>
    <w:pPr>
      <w:widowControl w:val="0"/>
      <w:ind w:firstLineChars="200" w:firstLine="200"/>
      <w:jc w:val="both"/>
    </w:pPr>
    <w:rPr>
      <w:rFonts w:ascii="Calibri" w:eastAsia="SimSun-ExtB" w:hAnsi="Calibri" w:cs="Times New Roman"/>
      <w:sz w:val="22"/>
    </w:rPr>
  </w:style>
  <w:style w:type="paragraph" w:styleId="1">
    <w:name w:val="heading 1"/>
    <w:basedOn w:val="a"/>
    <w:next w:val="a"/>
    <w:link w:val="10"/>
    <w:qFormat/>
    <w:rsid w:val="00BA34C1"/>
    <w:pPr>
      <w:keepNext/>
      <w:keepLines/>
      <w:tabs>
        <w:tab w:val="left" w:pos="432"/>
      </w:tabs>
      <w:spacing w:before="340" w:after="330"/>
      <w:ind w:firstLineChars="0" w:firstLine="0"/>
      <w:outlineLvl w:val="0"/>
    </w:pPr>
    <w:rPr>
      <w:bCs/>
      <w:kern w:val="44"/>
      <w:sz w:val="36"/>
      <w:szCs w:val="44"/>
    </w:rPr>
  </w:style>
  <w:style w:type="paragraph" w:styleId="2">
    <w:name w:val="heading 2"/>
    <w:basedOn w:val="1"/>
    <w:next w:val="a"/>
    <w:link w:val="20"/>
    <w:unhideWhenUsed/>
    <w:qFormat/>
    <w:rsid w:val="00BA34C1"/>
    <w:pPr>
      <w:numPr>
        <w:ilvl w:val="1"/>
        <w:numId w:val="1"/>
      </w:numPr>
      <w:spacing w:before="260" w:after="260"/>
      <w:outlineLvl w:val="1"/>
    </w:pPr>
    <w:rPr>
      <w:rFonts w:asciiTheme="majorHAnsi" w:hAnsiTheme="majorHAnsi" w:cstheme="majorBidi"/>
      <w:sz w:val="32"/>
      <w:szCs w:val="32"/>
    </w:rPr>
  </w:style>
  <w:style w:type="paragraph" w:styleId="3">
    <w:name w:val="heading 3"/>
    <w:basedOn w:val="1"/>
    <w:next w:val="a"/>
    <w:link w:val="30"/>
    <w:uiPriority w:val="9"/>
    <w:unhideWhenUsed/>
    <w:qFormat/>
    <w:rsid w:val="00BA34C1"/>
    <w:pPr>
      <w:numPr>
        <w:ilvl w:val="2"/>
        <w:numId w:val="1"/>
      </w:numPr>
      <w:tabs>
        <w:tab w:val="clear" w:pos="432"/>
      </w:tabs>
      <w:spacing w:before="260" w:after="260"/>
      <w:outlineLvl w:val="2"/>
    </w:pPr>
    <w:rPr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A34C1"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ind w:firstLineChars="0" w:firstLine="0"/>
      <w:outlineLvl w:val="3"/>
    </w:pPr>
    <w:rPr>
      <w:rFonts w:ascii="Arial" w:eastAsia="宋体" w:hAnsi="Arial"/>
      <w:sz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A34C1"/>
    <w:pPr>
      <w:keepNext/>
      <w:keepLines/>
      <w:numPr>
        <w:ilvl w:val="4"/>
        <w:numId w:val="1"/>
      </w:numPr>
      <w:tabs>
        <w:tab w:val="left" w:pos="432"/>
      </w:tabs>
      <w:spacing w:before="280" w:after="290" w:line="372" w:lineRule="auto"/>
      <w:ind w:firstLineChars="0" w:firstLine="0"/>
      <w:outlineLvl w:val="4"/>
    </w:pPr>
    <w:rPr>
      <w:sz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A34C1"/>
    <w:pPr>
      <w:keepNext/>
      <w:keepLines/>
      <w:numPr>
        <w:ilvl w:val="5"/>
        <w:numId w:val="1"/>
      </w:numPr>
      <w:tabs>
        <w:tab w:val="left" w:pos="432"/>
      </w:tabs>
      <w:spacing w:before="240" w:after="64" w:line="317" w:lineRule="auto"/>
      <w:ind w:firstLineChars="0" w:firstLine="0"/>
      <w:outlineLvl w:val="5"/>
    </w:pPr>
    <w:rPr>
      <w:rFonts w:ascii="Arial" w:eastAsia="黑体" w:hAnsi="Arial"/>
      <w:sz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BA34C1"/>
    <w:pPr>
      <w:keepNext/>
      <w:keepLines/>
      <w:numPr>
        <w:ilvl w:val="6"/>
        <w:numId w:val="1"/>
      </w:numPr>
      <w:tabs>
        <w:tab w:val="left" w:pos="432"/>
      </w:tabs>
      <w:spacing w:before="240" w:after="64" w:line="317" w:lineRule="auto"/>
      <w:ind w:firstLineChars="0" w:firstLine="0"/>
      <w:outlineLvl w:val="6"/>
    </w:pPr>
    <w:rPr>
      <w:sz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BA34C1"/>
    <w:pPr>
      <w:keepNext/>
      <w:keepLines/>
      <w:numPr>
        <w:ilvl w:val="7"/>
        <w:numId w:val="1"/>
      </w:numPr>
      <w:tabs>
        <w:tab w:val="left" w:pos="432"/>
      </w:tabs>
      <w:spacing w:before="240" w:after="64" w:line="317" w:lineRule="auto"/>
      <w:ind w:firstLineChars="0" w:firstLine="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BA34C1"/>
    <w:pPr>
      <w:keepNext/>
      <w:keepLines/>
      <w:numPr>
        <w:ilvl w:val="8"/>
        <w:numId w:val="1"/>
      </w:numPr>
      <w:tabs>
        <w:tab w:val="left" w:pos="432"/>
      </w:tabs>
      <w:spacing w:before="240" w:after="64" w:line="317" w:lineRule="auto"/>
      <w:ind w:firstLineChars="0" w:firstLine="0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qFormat/>
    <w:rsid w:val="00BA34C1"/>
    <w:rPr>
      <w:rFonts w:ascii="Calibri" w:eastAsia="SimSun-ExtB" w:hAnsi="Calibri" w:cs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qFormat/>
    <w:rsid w:val="00BA34C1"/>
    <w:rPr>
      <w:rFonts w:asciiTheme="majorHAnsi" w:eastAsia="SimSun-ExtB" w:hAnsiTheme="majorHAnsi" w:cstheme="majorBidi"/>
      <w:bCs/>
      <w:kern w:val="44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BA34C1"/>
    <w:rPr>
      <w:rFonts w:ascii="Calibri" w:eastAsia="SimSun-ExtB" w:hAnsi="Calibri" w:cs="Times New Roman"/>
      <w:bCs/>
      <w:kern w:val="44"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BA34C1"/>
    <w:rPr>
      <w:rFonts w:ascii="Arial" w:eastAsia="宋体" w:hAnsi="Arial" w:cs="Times New Roman"/>
      <w:sz w:val="28"/>
    </w:rPr>
  </w:style>
  <w:style w:type="character" w:customStyle="1" w:styleId="50">
    <w:name w:val="标题 5 字符"/>
    <w:basedOn w:val="a0"/>
    <w:link w:val="5"/>
    <w:uiPriority w:val="9"/>
    <w:rsid w:val="00BA34C1"/>
    <w:rPr>
      <w:rFonts w:ascii="Calibri" w:eastAsia="SimSun-ExtB" w:hAnsi="Calibri" w:cs="Times New Roman"/>
      <w:sz w:val="28"/>
    </w:rPr>
  </w:style>
  <w:style w:type="character" w:customStyle="1" w:styleId="60">
    <w:name w:val="标题 6 字符"/>
    <w:basedOn w:val="a0"/>
    <w:link w:val="6"/>
    <w:uiPriority w:val="9"/>
    <w:rsid w:val="00BA34C1"/>
    <w:rPr>
      <w:rFonts w:ascii="Arial" w:eastAsia="黑体" w:hAnsi="Arial" w:cs="Times New Roman"/>
      <w:sz w:val="24"/>
    </w:rPr>
  </w:style>
  <w:style w:type="character" w:customStyle="1" w:styleId="70">
    <w:name w:val="标题 7 字符"/>
    <w:basedOn w:val="a0"/>
    <w:link w:val="7"/>
    <w:uiPriority w:val="9"/>
    <w:rsid w:val="00BA34C1"/>
    <w:rPr>
      <w:rFonts w:ascii="Calibri" w:eastAsia="SimSun-ExtB" w:hAnsi="Calibri" w:cs="Times New Roman"/>
      <w:sz w:val="24"/>
    </w:rPr>
  </w:style>
  <w:style w:type="character" w:customStyle="1" w:styleId="80">
    <w:name w:val="标题 8 字符"/>
    <w:basedOn w:val="a0"/>
    <w:link w:val="8"/>
    <w:uiPriority w:val="9"/>
    <w:rsid w:val="00BA34C1"/>
    <w:rPr>
      <w:rFonts w:ascii="Arial" w:eastAsia="黑体" w:hAnsi="Arial" w:cs="Times New Roman"/>
      <w:sz w:val="24"/>
    </w:rPr>
  </w:style>
  <w:style w:type="character" w:customStyle="1" w:styleId="90">
    <w:name w:val="标题 9 字符"/>
    <w:basedOn w:val="a0"/>
    <w:link w:val="9"/>
    <w:uiPriority w:val="9"/>
    <w:rsid w:val="00BA34C1"/>
    <w:rPr>
      <w:rFonts w:ascii="Arial" w:eastAsia="黑体" w:hAnsi="Arial" w:cs="Times New Roman"/>
    </w:rPr>
  </w:style>
  <w:style w:type="paragraph" w:styleId="a3">
    <w:name w:val="Body Text"/>
    <w:basedOn w:val="a"/>
    <w:link w:val="a4"/>
    <w:rsid w:val="00BA34C1"/>
    <w:pPr>
      <w:keepLines/>
      <w:spacing w:after="120"/>
      <w:ind w:left="720"/>
    </w:pPr>
  </w:style>
  <w:style w:type="character" w:customStyle="1" w:styleId="a4">
    <w:name w:val="正文文本 字符"/>
    <w:basedOn w:val="a0"/>
    <w:link w:val="a3"/>
    <w:rsid w:val="00BA34C1"/>
    <w:rPr>
      <w:rFonts w:ascii="Calibri" w:eastAsia="SimSun-ExtB" w:hAnsi="Calibri" w:cs="Times New Roman"/>
      <w:sz w:val="22"/>
    </w:rPr>
  </w:style>
  <w:style w:type="paragraph" w:styleId="TOC3">
    <w:name w:val="toc 3"/>
    <w:basedOn w:val="a"/>
    <w:next w:val="a"/>
    <w:uiPriority w:val="39"/>
    <w:unhideWhenUsed/>
    <w:qFormat/>
    <w:rsid w:val="00BA34C1"/>
    <w:pPr>
      <w:ind w:leftChars="400" w:left="840"/>
    </w:pPr>
  </w:style>
  <w:style w:type="paragraph" w:styleId="a5">
    <w:name w:val="footer"/>
    <w:basedOn w:val="a"/>
    <w:link w:val="a6"/>
    <w:uiPriority w:val="99"/>
    <w:unhideWhenUsed/>
    <w:qFormat/>
    <w:rsid w:val="00BA34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BA34C1"/>
    <w:rPr>
      <w:rFonts w:ascii="Calibri" w:eastAsia="SimSun-ExtB" w:hAnsi="Calibri" w:cs="Times New Roman"/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BA34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qFormat/>
    <w:rsid w:val="00BA34C1"/>
    <w:rPr>
      <w:rFonts w:ascii="Calibri" w:eastAsia="SimSun-ExtB" w:hAnsi="Calibri" w:cs="Times New Roman"/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BA34C1"/>
  </w:style>
  <w:style w:type="paragraph" w:styleId="TOC2">
    <w:name w:val="toc 2"/>
    <w:basedOn w:val="a"/>
    <w:next w:val="a"/>
    <w:uiPriority w:val="39"/>
    <w:unhideWhenUsed/>
    <w:qFormat/>
    <w:rsid w:val="00BA34C1"/>
    <w:pPr>
      <w:ind w:leftChars="200" w:left="420"/>
    </w:pPr>
  </w:style>
  <w:style w:type="table" w:styleId="a9">
    <w:name w:val="Table Grid"/>
    <w:basedOn w:val="a1"/>
    <w:uiPriority w:val="59"/>
    <w:qFormat/>
    <w:rsid w:val="00BA34C1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a">
    <w:name w:val="缺省文本"/>
    <w:basedOn w:val="a"/>
    <w:qFormat/>
    <w:rsid w:val="00BA34C1"/>
    <w:pPr>
      <w:autoSpaceDE w:val="0"/>
      <w:autoSpaceDN w:val="0"/>
      <w:adjustRightInd w:val="0"/>
      <w:jc w:val="left"/>
    </w:pPr>
    <w:rPr>
      <w:rFonts w:ascii="Times New Roman" w:hAnsi="Times New Roman" w:cs="宋体"/>
      <w:kern w:val="0"/>
      <w:sz w:val="24"/>
      <w:szCs w:val="20"/>
    </w:rPr>
  </w:style>
  <w:style w:type="paragraph" w:customStyle="1" w:styleId="InfoBlue">
    <w:name w:val="InfoBlue"/>
    <w:basedOn w:val="a"/>
    <w:next w:val="a3"/>
    <w:qFormat/>
    <w:rsid w:val="00BA34C1"/>
    <w:pPr>
      <w:spacing w:after="120"/>
      <w:ind w:left="720"/>
    </w:pPr>
    <w:rPr>
      <w:rFonts w:ascii="Arial" w:hAnsi="Arial" w:cs="Arial"/>
      <w:iCs/>
    </w:rPr>
  </w:style>
  <w:style w:type="paragraph" w:styleId="TOC">
    <w:name w:val="TOC Heading"/>
    <w:basedOn w:val="1"/>
    <w:next w:val="a"/>
    <w:uiPriority w:val="39"/>
    <w:unhideWhenUsed/>
    <w:qFormat/>
    <w:rsid w:val="00D70C0A"/>
    <w:pPr>
      <w:widowControl/>
      <w:tabs>
        <w:tab w:val="clear" w:pos="432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character" w:styleId="ab">
    <w:name w:val="Hyperlink"/>
    <w:basedOn w:val="a0"/>
    <w:uiPriority w:val="99"/>
    <w:unhideWhenUsed/>
    <w:rsid w:val="00D70C0A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22077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20775"/>
    <w:rPr>
      <w:rFonts w:ascii="宋体" w:eastAsia="宋体" w:hAnsi="宋体" w:cs="宋体"/>
      <w:kern w:val="0"/>
      <w:sz w:val="24"/>
      <w:szCs w:val="24"/>
    </w:rPr>
  </w:style>
  <w:style w:type="paragraph" w:styleId="ac">
    <w:name w:val="List Paragraph"/>
    <w:basedOn w:val="a"/>
    <w:uiPriority w:val="34"/>
    <w:qFormat/>
    <w:rsid w:val="00C61B21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94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86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5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0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69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6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3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pentsdb-hofijmxaj857z14.cloudtable.com:4242/api/query&#12290;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gi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E64938-9487-417E-85B9-AD7E01796B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3</TotalTime>
  <Pages>2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y</dc:creator>
  <cp:keywords/>
  <dc:description/>
  <cp:lastModifiedBy>jiwei qin</cp:lastModifiedBy>
  <cp:revision>694</cp:revision>
  <dcterms:created xsi:type="dcterms:W3CDTF">2019-07-25T11:24:00Z</dcterms:created>
  <dcterms:modified xsi:type="dcterms:W3CDTF">2019-09-04T01:38:00Z</dcterms:modified>
</cp:coreProperties>
</file>